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purl.oclc.org/ooxml/officeDocument/relationships/extendedProperties" Target="docProps/app.xml"/><Relationship Id="rId2" Type="http://schemas.openxmlformats.org/package/2006/relationships/metadata/core-properties" Target="docProps/core.xml"/><Relationship Id="rId1" Type="http://purl.oclc.org/ooxml/officeDocument/relationships/officeDocument" Target="word/document.xml"/></Relationships>
</file>

<file path=word/document.xml><?xml version="1.0" encoding="utf-8"?>
<w:document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purl.oclc.org/ooxml/officeDocument/relationships" xmlns:m="http://purl.oclc.org/ooxml/officeDocument/math" xmlns:v="urn:schemas-microsoft-com:vml" xmlns:wp14="http://schemas.microsoft.com/office/word/2010/wordprocessingDrawing" xmlns:wp="http://purl.oclc.org/ooxml/drawingml/wordprocessingDrawing" xmlns:w10="urn:schemas-microsoft-com:office:word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i="http://schemas.microsoft.com/office/word/2010/wordprocessingInk" xmlns:wne="http://schemas.microsoft.com/office/word/2006/wordml" mc:Ignorable="w14 w15 w16se w16cid wne wp14" w:conformance="strict">
  <w:body>
    <w:p w:rsidR="0074284A" w:rsidRPr="003A5193" w:rsidRDefault="00A93E00" w:rsidP="00A93E00">
      <w:pPr>
        <w:jc w:val="center"/>
        <w:rPr>
          <w:rFonts w:ascii="Calibri" w:eastAsia="宋体" w:hAnsi="Calibri" w:cs="Times New Roman"/>
          <w:b/>
        </w:rPr>
      </w:pPr>
      <w:bookmarkStart w:id="0" w:name="_Hlk513583901"/>
      <w:bookmarkEnd w:id="0"/>
      <w:r w:rsidRPr="003A5193">
        <w:rPr>
          <w:rFonts w:ascii="Calibri" w:eastAsia="宋体" w:hAnsi="Calibri" w:cs="Times New Roman" w:hint="eastAsia"/>
          <w:b/>
        </w:rPr>
        <w:t>项目图片</w:t>
      </w:r>
    </w:p>
    <w:p w:rsidR="0074284A" w:rsidRDefault="0074284A">
      <w:pPr>
        <w:rPr>
          <w:rFonts w:ascii="Calibri" w:eastAsia="宋体" w:hAnsi="Calibri" w:cs="Times New Roman"/>
        </w:rPr>
      </w:pPr>
    </w:p>
    <w:p w:rsidR="005D24C0" w:rsidRDefault="005D24C0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B2C</w:t>
      </w:r>
      <w:r>
        <w:rPr>
          <w:rFonts w:ascii="Calibri" w:eastAsia="宋体" w:hAnsi="Calibri" w:cs="Times New Roman"/>
        </w:rPr>
        <w:t xml:space="preserve"> </w:t>
      </w:r>
      <w:r>
        <w:rPr>
          <w:rFonts w:ascii="Calibri" w:eastAsia="宋体" w:hAnsi="Calibri" w:cs="Times New Roman" w:hint="eastAsia"/>
        </w:rPr>
        <w:t>电商系统架构：</w:t>
      </w:r>
    </w:p>
    <w:p w:rsidR="00A87F82" w:rsidRDefault="0074284A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mc:AlternateContent>
          <mc:Choice Requires="v">
            <w:object w:dxaOrig="598.05pt" w:dyaOrig="488.05pt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对象 19" o:spid="_x0000_i1025" type="#_x0000_t75" style="width:546.75pt;height:447pt;mso-wrap-style:square;mso-position-horizontal-relative:page;mso-position-vertical-relative:page" o:ole="">
                <v:imagedata r:id="rId5" o:title=""/>
              </v:shape>
              <o:OLEObject Type="Embed" ProgID="Visio.Drawing.11" ShapeID="对象 19" DrawAspect="Content" ObjectID="_1587385193" r:id="rId6"/>
            </w:object>
          </mc:Choice>
          <mc:Fallback>
            <w:object>
              <w:drawing>
                <wp:inline distT="0" distB="0" distL="0" distR="0" wp14:anchorId="19549978" wp14:editId="64A48D05">
                  <wp:extent cx="6943725" cy="5676900"/>
                  <wp:effectExtent l="0" t="0" r="9525" b="0"/>
                  <wp:docPr id="1" name="对象 19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对象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43725" cy="5676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object>
          </mc:Fallback>
        </mc:AlternateContent>
      </w:r>
    </w:p>
    <w:p w:rsidR="0074284A" w:rsidRDefault="0074284A"/>
    <w:p w:rsidR="0074284A" w:rsidRDefault="0074284A"/>
    <w:p w:rsidR="0074284A" w:rsidRDefault="00A30C61">
      <w:r>
        <w:rPr>
          <w:rFonts w:hint="eastAsia"/>
        </w:rPr>
        <w:t>商城项目框架：</w:t>
      </w:r>
    </w:p>
    <w:p w:rsidR="0074284A" w:rsidRDefault="00501088">
      <w:r>
        <w:rPr>
          <w:rFonts w:hint="eastAsia"/>
        </w:rPr>
        <mc:AlternateContent>
          <mc:Choice Requires="v">
            <w:object w:dxaOrig="708.60pt" w:dyaOrig="473.40pt">
              <v:shape id="对象 39" o:spid="_x0000_i1026" type="#_x0000_t75" style="width:546.75pt;height:365.25pt;mso-wrap-style:square;mso-position-horizontal-relative:page;mso-position-vertical-relative:page" o:ole="">
                <v:fill o:detectmouseclick="t"/>
                <v:imagedata r:id="rId8" o:title=""/>
                <o:lock v:ext="edit" aspectratio="f"/>
              </v:shape>
              <o:OLEObject Type="Embed" ProgID="Visio.Drawing.11" ShapeID="对象 39" DrawAspect="Content" ObjectID="_1587385194" r:id="rId9">
                <o:FieldCodes>\* MERGEFORMAT</o:FieldCodes>
              </o:OLEObject>
            </w:object>
          </mc:Choice>
          <mc:Fallback>
            <w:object>
              <w:drawing>
                <wp:inline distT="0" distB="0" distL="0" distR="0" wp14:anchorId="288E236F" wp14:editId="292F6E0C">
                  <wp:extent cx="6943725" cy="4638675"/>
                  <wp:effectExtent l="0" t="0" r="9525" b="9525"/>
                  <wp:docPr id="2" name="对象 39"/>
                  <wp:cNvGraphicFramePr>
                    <a:graphicFrameLocks xmlns:a="http://purl.oclc.org/ooxml/drawingml/main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对象 39"/>
                          <pic:cNvPicPr>
                            <a:picLocks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43725" cy="463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object>
          </mc:Fallback>
        </mc:AlternateContent>
      </w:r>
    </w:p>
    <w:p w:rsidR="0074284A" w:rsidRDefault="0074284A"/>
    <w:p w:rsidR="0074284A" w:rsidRDefault="0074284A"/>
    <w:p w:rsidR="0074284A" w:rsidRDefault="00E75551">
      <w:r>
        <w:rPr>
          <w:rFonts w:hint="eastAsia"/>
        </w:rPr>
        <w:t>商城项目架构：</w:t>
      </w:r>
    </w:p>
    <w:p w:rsidR="0074284A" w:rsidRDefault="0074284A">
      <w:r>
        <w:rPr>
          <w:rFonts w:hint="eastAsia"/>
        </w:rPr>
        <mc:AlternateContent>
          <mc:Choice Requires="v">
            <w:object w:dxaOrig="940.60pt" w:dyaOrig="556.90pt">
              <v:shape id="对象 20" o:spid="_x0000_i1058" type="#_x0000_t75" style="width:548.25pt;height:324pt;mso-wrap-style:square;mso-position-horizontal-relative:page;mso-position-vertical-relative:page" o:ole="">
                <v:imagedata r:id="rId11" o:title=""/>
                <o:lock v:ext="edit" aspectratio="f"/>
              </v:shape>
              <o:OLEObject Type="Embed" ProgID="Visio.Drawing.11" ShapeID="对象 20" DrawAspect="Content" ObjectID="_1587385195" r:id="rId12"/>
            </w:object>
          </mc:Choice>
          <mc:Fallback>
            <w:object>
              <w:drawing>
                <wp:inline distT="0" distB="0" distL="0" distR="0" wp14:anchorId="103E78CD" wp14:editId="5E7ED6FC">
                  <wp:extent cx="6962775" cy="4114800"/>
                  <wp:effectExtent l="0" t="0" r="9525" b="0"/>
                  <wp:docPr id="34" name="对象 20"/>
                  <wp:cNvGraphicFramePr>
                    <a:graphicFrameLocks xmlns:a="http://purl.oclc.org/ooxml/drawingml/main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对象 20"/>
                          <pic:cNvPicPr>
                            <a:picLocks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62775" cy="4114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object>
          </mc:Fallback>
        </mc:AlternateContent>
      </w:r>
    </w:p>
    <w:p w:rsidR="0074284A" w:rsidRDefault="0074284A"/>
    <w:p w:rsidR="009D0753" w:rsidRDefault="009D0753">
      <w:pPr>
        <w:rPr>
          <w:rFonts w:hint="eastAsia"/>
        </w:rPr>
      </w:pPr>
    </w:p>
    <w:p w:rsidR="009D0753" w:rsidRDefault="009D0753" w:rsidP="009D0753">
      <w:r>
        <w:rPr>
          <w:rFonts w:hint="eastAsia"/>
        </w:rPr>
        <w:t>项目</w:t>
      </w:r>
      <w:r w:rsidRPr="00E2630D">
        <w:rPr>
          <w:rFonts w:hint="eastAsia"/>
        </w:rPr>
        <w:t>网络拓扑图</w:t>
      </w:r>
      <w:r w:rsidR="00D528A9">
        <w:rPr>
          <w:rFonts w:hint="eastAsia"/>
        </w:rPr>
        <w:t>：</w:t>
      </w:r>
    </w:p>
    <w:p w:rsidR="0074284A" w:rsidRDefault="00D528A9">
      <w:r>
        <w:rPr>
          <w:rFonts w:ascii="Calibri" w:eastAsia="宋体" w:hAnsi="Calibri" w:cs="Times New Roman"/>
        </w:rPr>
        <mc:AlternateContent>
          <mc:Choice Requires="v">
            <w:object w:dxaOrig="828.25pt" w:dyaOrig="1031.55pt">
              <v:shape id="对象 4" o:spid="_x0000_i1052" type="#_x0000_t75" style="width:548.25pt;height:683.25pt;mso-wrap-style:square;mso-position-horizontal-relative:page;mso-position-vertical-relative:page" o:ole="">
                <v:imagedata r:id="rId14" o:title=""/>
                <o:lock v:ext="edit" aspectratio="f"/>
              </v:shape>
              <o:OLEObject Type="Embed" ProgID="Visio.Drawing.11" ShapeID="对象 4" DrawAspect="Content" ObjectID="_1587385196" r:id="rId15"/>
            </w:object>
          </mc:Choice>
          <mc:Fallback>
            <w:object>
              <w:drawing>
                <wp:inline distT="0" distB="0" distL="0" distR="0" wp14:anchorId="5DB0CD37" wp14:editId="440A015F">
                  <wp:extent cx="6962775" cy="8677275"/>
                  <wp:effectExtent l="0" t="0" r="9525" b="0"/>
                  <wp:docPr id="28" name="对象 4"/>
                  <wp:cNvGraphicFramePr>
                    <a:graphicFrameLocks xmlns:a="http://purl.oclc.org/ooxml/drawingml/main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对象 4"/>
                          <pic:cNvPicPr>
                            <a:picLocks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62775" cy="8677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object>
          </mc:Fallback>
        </mc:AlternateContent>
      </w:r>
    </w:p>
    <w:p w:rsidR="009D0753" w:rsidRDefault="009D0753">
      <w:pPr>
        <w:rPr>
          <w:rFonts w:hint="eastAsia"/>
        </w:rPr>
      </w:pPr>
    </w:p>
    <w:p w:rsidR="0074284A" w:rsidRDefault="0074284A"/>
    <w:p w:rsidR="0074284A" w:rsidRDefault="00112965">
      <w:pPr>
        <w:rPr>
          <w:rFonts w:hint="eastAsia"/>
        </w:rPr>
      </w:pPr>
      <w:r>
        <w:rPr>
          <w:rFonts w:hint="eastAsia"/>
        </w:rPr>
        <w:t>主流架构路线：</w:t>
      </w:r>
    </w:p>
    <w:p w:rsidR="0074284A" w:rsidRDefault="0061664A">
      <w:pPr>
        <w:rPr>
          <w:sz w:val="20"/>
          <w:szCs w:val="20"/>
          <w:bdr w:val="single" w:sz="2" w:space="0" w:color="000000"/>
          <w:shd w:val="clear" w:color="auto" w:fill="FFFFFF"/>
        </w:rPr>
      </w:pPr>
      <w:r>
        <w:rPr>
          <w:sz w:val="20"/>
          <w:szCs w:val="20"/>
          <w:bdr w:val="single" w:sz="2" w:space="0" w:color="000000"/>
          <w:shd w:val="clear" w:color="auto" w:fill="FFFFFF"/>
        </w:rPr>
        <w:lastRenderedPageBreak/>
        <w:fldChar w:fldCharType="begin"/>
      </w:r>
      <w:r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instrText xml:space="preserve">INCLUDEPICTURE \d "C:\\Users\\Administrator\\Desktop\\.\\User Guide-zh - Dubbo - Alibaba Open Sesame_files\\dubbo-architecture-roadmap.jpg-version=1&amp;modificationDate=1331143666000.jpg" \* MERGEFORMATINET </w:instrText>
      </w:r>
      <w:r>
        <w:rPr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6D77AB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 w:rsidR="006D77AB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instrText xml:space="preserve"> INCLUDEPICTURE  "C:\\Users\\Administrator\\Desktop\\User Guide-zh - Dubbo - Alibaba Open Sesame_files\\dubbo-architecture-roadmap.jpg-version=1&amp;modificationDate=1331143666000.jpg" \* MERGEFORMATINET </w:instrText>
      </w:r>
      <w:r w:rsidR="006D77AB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C12BE9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 w:rsidR="00C12BE9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instrText xml:space="preserve"> INCLUDEPICTURE  "C:\\Users\\Administrator\\Desktop\\User Guide-zh - Dubbo - Alibaba Open Sesame_files\\dubbo-architecture-roadmap.jpg-version=1&amp;modificationDate=1331143666000.jpg" \* MERGEFORMATINET </w:instrText>
      </w:r>
      <w:r w:rsidR="00C12BE9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8C0974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 w:rsidR="008C0974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instrText xml:space="preserve"> </w:instrText>
      </w:r>
      <w:r w:rsidR="008C0974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instrText>INCLUDEPICTURE  "C:\\Users\\Administrator\\Desktop\\User Guide-zh - Dubbo - Alibaba Open Sesame_files\\dubbo-architecture-roadmap.jpg-version=1&amp;modificationDate=13</w:instrText>
      </w:r>
      <w:r w:rsidR="008C0974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instrText>31143666000.jpg" \* MERGEFORMATINET</w:instrText>
      </w:r>
      <w:r w:rsidR="008C0974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instrText xml:space="preserve"> </w:instrText>
      </w:r>
      <w:r w:rsidR="008C0974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DF3971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mc:AlternateContent>
          <mc:Choice Requires="v">
            <w:pict>
              <v:shape id="图片 17" o:spid="_x0000_i1028" type="#_x0000_t75" alt="IMG_256" style="width:551.25pt;height:165pt">
                <v:imagedata r:id="rId17" r:href="rId18"/>
              </v:shape>
            </w:pict>
          </mc:Choice>
          <mc:Fallback>
            <w:drawing>
              <wp:inline distT="0" distB="0" distL="0" distR="0" wp14:anchorId="54B1293F" wp14:editId="7253BA99">
                <wp:extent cx="7000875" cy="2095500"/>
                <wp:effectExtent l="0" t="0" r="9525" b="0"/>
                <wp:docPr id="4" name="图片 17" descr="IMG_256"/>
                <wp:cNvGraphicFramePr>
                  <a:graphicFrameLocks xmlns:a="http://purl.oclc.org/ooxml/drawingml/main" noChangeAspect="1"/>
                </wp:cNvGraphicFramePr>
                <a:graphic xmlns:a="http://purl.oclc.org/ooxml/drawingml/main">
                  <a:graphicData uri="http://purl.oclc.org/ooxml/drawingml/picture">
                    <pic:pic xmlns:pic="http://purl.oclc.org/ooxml/drawingml/picture">
                      <pic:nvPicPr>
                        <pic:cNvPr id="0" name="图片 17" descr="IMG_25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9" r:link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00875" cy="2095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Fallback>
        </mc:AlternateContent>
      </w:r>
      <w:r w:rsidR="008C0974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end"/>
      </w:r>
      <w:r w:rsidR="00C12BE9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end"/>
      </w:r>
      <w:r w:rsidR="006D77AB">
        <w:rPr>
          <w:rStyle w:val="image-wrap1"/>
          <w:sz w:val="20"/>
          <w:szCs w:val="20"/>
          <w:bdr w:val="single" w:sz="2" w:space="0" w:color="000000"/>
          <w:shd w:val="clear" w:color="auto" w:fill="FFFFFF"/>
        </w:rPr>
        <w:fldChar w:fldCharType="end"/>
      </w:r>
      <w:r>
        <w:rPr>
          <w:sz w:val="20"/>
          <w:szCs w:val="20"/>
          <w:bdr w:val="single" w:sz="2" w:space="0" w:color="000000"/>
          <w:shd w:val="clear" w:color="auto" w:fill="FFFFFF"/>
        </w:rPr>
        <w:fldChar w:fldCharType="end"/>
      </w:r>
    </w:p>
    <w:p w:rsidR="00A95CAB" w:rsidRDefault="00A95CAB">
      <w:pPr>
        <w:rPr>
          <w:sz w:val="20"/>
          <w:szCs w:val="20"/>
          <w:bdr w:val="single" w:sz="2" w:space="0" w:color="000000"/>
          <w:shd w:val="clear" w:color="auto" w:fill="FFFFFF"/>
        </w:rPr>
      </w:pPr>
    </w:p>
    <w:p w:rsidR="00E806E4" w:rsidRDefault="00484EB2">
      <w:r>
        <w:rPr>
          <w:rFonts w:hint="eastAsia"/>
        </w:rPr>
        <w:t>Dubbo</w:t>
      </w:r>
      <w:r>
        <w:t xml:space="preserve"> </w:t>
      </w:r>
      <w:r w:rsidRPr="00484EB2">
        <w:rPr>
          <w:rFonts w:hint="eastAsia"/>
        </w:rPr>
        <w:t>架构：</w:t>
      </w:r>
    </w:p>
    <w:p w:rsidR="0074284A" w:rsidRDefault="004D198F">
      <w:r>
        <w:rPr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>
        <w:rPr>
          <w:sz w:val="20"/>
          <w:szCs w:val="20"/>
          <w:bdr w:val="single" w:sz="2" w:space="0" w:color="000000"/>
          <w:shd w:val="clear" w:color="auto" w:fill="FFFFFF"/>
        </w:rPr>
        <w:instrText xml:space="preserve">INCLUDEPICTURE \d "C:\\Users\\Administrator\\Desktop\\.\\User Guide-zh - Dubbo - Alibaba Open Sesame_files\\dubbo-architecture.jpg-version=1&amp;modificationDate=1330892870000.jpg" \* MERGEFORMATINET </w:instrText>
      </w:r>
      <w:r>
        <w:rPr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6D77AB">
        <w:rPr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 w:rsidR="006D77AB">
        <w:rPr>
          <w:sz w:val="20"/>
          <w:szCs w:val="20"/>
          <w:bdr w:val="single" w:sz="2" w:space="0" w:color="000000"/>
          <w:shd w:val="clear" w:color="auto" w:fill="FFFFFF"/>
        </w:rPr>
        <w:instrText xml:space="preserve"> INCLUDEPICTURE  "C:\\Users\\Administrator\\Desktop\\User Guide-zh - Dubbo - Alibaba Open Sesame_files\\dubbo-architecture.jpg-version=1&amp;modificationDate=1330892870000.jpg" \* MERGEFORMATINET </w:instrText>
      </w:r>
      <w:r w:rsidR="006D77AB">
        <w:rPr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C12BE9">
        <w:rPr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 w:rsidR="00C12BE9">
        <w:rPr>
          <w:sz w:val="20"/>
          <w:szCs w:val="20"/>
          <w:bdr w:val="single" w:sz="2" w:space="0" w:color="000000"/>
          <w:shd w:val="clear" w:color="auto" w:fill="FFFFFF"/>
        </w:rPr>
        <w:instrText xml:space="preserve"> INCLUDEPICTURE  "C:\\Users\\Administrator\\Desktop\\User Guide-zh - Dubbo - Alibaba Open Sesame_files\\dubbo-architecture.jpg-version=1&amp;modificationDate=1330892870000.jpg" \* MERGEFORMATINET </w:instrText>
      </w:r>
      <w:r w:rsidR="00C12BE9">
        <w:rPr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8C0974">
        <w:rPr>
          <w:sz w:val="20"/>
          <w:szCs w:val="20"/>
          <w:bdr w:val="single" w:sz="2" w:space="0" w:color="000000"/>
          <w:shd w:val="clear" w:color="auto" w:fill="FFFFFF"/>
        </w:rPr>
        <w:fldChar w:fldCharType="begin"/>
      </w:r>
      <w:r w:rsidR="008C0974">
        <w:rPr>
          <w:sz w:val="20"/>
          <w:szCs w:val="20"/>
          <w:bdr w:val="single" w:sz="2" w:space="0" w:color="000000"/>
          <w:shd w:val="clear" w:color="auto" w:fill="FFFFFF"/>
        </w:rPr>
        <w:instrText xml:space="preserve"> </w:instrText>
      </w:r>
      <w:r w:rsidR="008C0974">
        <w:rPr>
          <w:sz w:val="20"/>
          <w:szCs w:val="20"/>
          <w:bdr w:val="single" w:sz="2" w:space="0" w:color="000000"/>
          <w:shd w:val="clear" w:color="auto" w:fill="FFFFFF"/>
        </w:rPr>
        <w:instrText>INCLUDEPICTURE  "C:\\Users\\Administrator\\Desktop\\User Guide-zh - Dubbo - Alibaba Open Sesame_files\\dubbo-architecture.jpg-version=1&amp;modificationDate=1330892870000.jpg" \* MERGEFORMATI</w:instrText>
      </w:r>
      <w:r w:rsidR="008C0974">
        <w:rPr>
          <w:sz w:val="20"/>
          <w:szCs w:val="20"/>
          <w:bdr w:val="single" w:sz="2" w:space="0" w:color="000000"/>
          <w:shd w:val="clear" w:color="auto" w:fill="FFFFFF"/>
        </w:rPr>
        <w:instrText>NET</w:instrText>
      </w:r>
      <w:r w:rsidR="008C0974">
        <w:rPr>
          <w:sz w:val="20"/>
          <w:szCs w:val="20"/>
          <w:bdr w:val="single" w:sz="2" w:space="0" w:color="000000"/>
          <w:shd w:val="clear" w:color="auto" w:fill="FFFFFF"/>
        </w:rPr>
        <w:instrText xml:space="preserve"> </w:instrText>
      </w:r>
      <w:r w:rsidR="008C0974">
        <w:rPr>
          <w:sz w:val="20"/>
          <w:szCs w:val="20"/>
          <w:bdr w:val="single" w:sz="2" w:space="0" w:color="000000"/>
          <w:shd w:val="clear" w:color="auto" w:fill="FFFFFF"/>
        </w:rPr>
        <w:fldChar w:fldCharType="separate"/>
      </w:r>
      <w:r w:rsidR="00DF3971">
        <w:rPr>
          <w:sz w:val="20"/>
          <w:szCs w:val="20"/>
          <w:bdr w:val="single" w:sz="2" w:space="0" w:color="000000"/>
          <w:shd w:val="clear" w:color="auto" w:fill="FFFFFF"/>
        </w:rPr>
        <mc:AlternateContent>
          <mc:Choice Requires="v">
            <w:pict>
              <v:shape id="图片 18" o:spid="_x0000_i1029" type="#_x0000_t75" style="width:544.5pt;height:363pt">
                <v:imagedata r:id="rId21" r:href="rId22"/>
              </v:shape>
            </w:pict>
          </mc:Choice>
          <mc:Fallback>
            <w:drawing>
              <wp:inline distT="0" distB="0" distL="0" distR="0" wp14:anchorId="31B6B9E1" wp14:editId="07A8521A">
                <wp:extent cx="6915150" cy="4610100"/>
                <wp:effectExtent l="0" t="0" r="0" b="0"/>
                <wp:docPr id="5" name="图片 18" descr="C:\Users\Administrator\Desktop\User Guide-zh - Dubbo - Alibaba Open Sesame_files\dubbo-architecture.jpg-version=1&amp;modificationDate=1330892870000.jpg"/>
                <wp:cNvGraphicFramePr>
                  <a:graphicFrameLocks xmlns:a="http://purl.oclc.org/ooxml/drawingml/main" noChangeAspect="1"/>
                </wp:cNvGraphicFramePr>
                <a:graphic xmlns:a="http://purl.oclc.org/ooxml/drawingml/main">
                  <a:graphicData uri="http://purl.oclc.org/ooxml/drawingml/picture">
                    <pic:pic xmlns:pic="http://purl.oclc.org/ooxml/drawingml/picture">
                      <pic:nvPicPr>
                        <pic:cNvPr id="0" name="图片 18" descr="C:\Users\Administrator\Desktop\User Guide-zh - Dubbo - Alibaba Open Sesame_files\dubbo-architecture.jpg-version=1&amp;modificationDate=1330892870000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3" r:link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915150" cy="4610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Fallback>
        </mc:AlternateContent>
      </w:r>
      <w:r w:rsidR="008C0974">
        <w:rPr>
          <w:sz w:val="20"/>
          <w:szCs w:val="20"/>
          <w:bdr w:val="single" w:sz="2" w:space="0" w:color="000000"/>
          <w:shd w:val="clear" w:color="auto" w:fill="FFFFFF"/>
        </w:rPr>
        <w:fldChar w:fldCharType="end"/>
      </w:r>
      <w:r w:rsidR="00C12BE9">
        <w:rPr>
          <w:sz w:val="20"/>
          <w:szCs w:val="20"/>
          <w:bdr w:val="single" w:sz="2" w:space="0" w:color="000000"/>
          <w:shd w:val="clear" w:color="auto" w:fill="FFFFFF"/>
        </w:rPr>
        <w:fldChar w:fldCharType="end"/>
      </w:r>
      <w:r w:rsidR="006D77AB">
        <w:rPr>
          <w:sz w:val="20"/>
          <w:szCs w:val="20"/>
          <w:bdr w:val="single" w:sz="2" w:space="0" w:color="000000"/>
          <w:shd w:val="clear" w:color="auto" w:fill="FFFFFF"/>
        </w:rPr>
        <w:fldChar w:fldCharType="end"/>
      </w:r>
      <w:r>
        <w:rPr>
          <w:sz w:val="20"/>
          <w:szCs w:val="20"/>
          <w:bdr w:val="single" w:sz="2" w:space="0" w:color="000000"/>
          <w:shd w:val="clear" w:color="auto" w:fill="FFFFFF"/>
        </w:rPr>
        <w:fldChar w:fldCharType="end"/>
      </w:r>
    </w:p>
    <w:p w:rsidR="0074284A" w:rsidRDefault="0074284A"/>
    <w:p w:rsidR="0074284A" w:rsidRDefault="0074284A"/>
    <w:p w:rsidR="00A00C81" w:rsidRDefault="00A00C81">
      <w:r w:rsidRPr="00A00C81">
        <w:rPr>
          <w:rFonts w:hint="eastAsia"/>
        </w:rPr>
        <w:t xml:space="preserve">FastDFS </w:t>
      </w:r>
      <w:r w:rsidRPr="00A00C81">
        <w:rPr>
          <w:rFonts w:hint="eastAsia"/>
        </w:rPr>
        <w:t>架构：</w:t>
      </w:r>
    </w:p>
    <w:p w:rsidR="0074284A" w:rsidRDefault="00432E01">
      <w:r>
        <w:rPr>
          <w:rFonts w:ascii="Calibri" w:hAnsi="Calibri" w:hint="eastAsia"/>
          <w:noProof/>
        </w:rPr>
        <w:lastRenderedPageBreak/>
        <w:drawing>
          <wp:inline distT="0" distB="0" distL="0" distR="0">
            <wp:extent cx="6968210" cy="6229350"/>
            <wp:effectExtent l="0" t="0" r="4445" b="0"/>
            <wp:docPr id="2" name="图片 2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974012" cy="62345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74284A" w:rsidRDefault="0074284A"/>
    <w:p w:rsidR="0074284A" w:rsidRDefault="0074284A"/>
    <w:p w:rsidR="0074284A" w:rsidRDefault="00FA175E">
      <w:r>
        <w:rPr>
          <w:rFonts w:hint="eastAsia"/>
        </w:rPr>
        <w:t>图片文件上传流程：</w:t>
      </w:r>
    </w:p>
    <w:p w:rsidR="00C35EE1" w:rsidRDefault="00C35EE1">
      <w:r>
        <w:rPr>
          <w:rFonts w:ascii="Calibri" w:hAnsi="Calibri" w:hint="eastAsia"/>
          <w:noProof/>
        </w:rPr>
        <w:lastRenderedPageBreak/>
        <w:drawing>
          <wp:inline distT="0" distB="0" distL="0" distR="0">
            <wp:extent cx="6896100" cy="3622320"/>
            <wp:effectExtent l="0" t="0" r="0" b="0"/>
            <wp:docPr id="3" name="图片 3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26">
                      <a:lum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13984" cy="36317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C35EE1" w:rsidRDefault="00C35EE1"/>
    <w:p w:rsidR="00C35EE1" w:rsidRDefault="00C35EE1"/>
    <w:p w:rsidR="00C35EE1" w:rsidRDefault="00716225">
      <w:r>
        <w:rPr>
          <w:rFonts w:hint="eastAsia"/>
        </w:rPr>
        <w:t>图片文件</w:t>
      </w:r>
      <w:r w:rsidR="000D72E9">
        <w:rPr>
          <w:rFonts w:hint="eastAsia"/>
        </w:rPr>
        <w:t>下载</w:t>
      </w:r>
      <w:r>
        <w:rPr>
          <w:rFonts w:hint="eastAsia"/>
        </w:rPr>
        <w:t>流程：</w:t>
      </w:r>
    </w:p>
    <w:p w:rsidR="00C35EE1" w:rsidRDefault="00716225">
      <w:r>
        <w:rPr>
          <w:rFonts w:ascii="Calibri" w:hAnsi="Calibri"/>
          <w:noProof/>
        </w:rPr>
        <w:drawing>
          <wp:inline distT="0" distB="0" distL="0" distR="0">
            <wp:extent cx="6822802" cy="3152775"/>
            <wp:effectExtent l="0" t="0" r="0" b="0"/>
            <wp:docPr id="5" name="图片 5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27">
                      <a:lum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33768" cy="31578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C35EE1" w:rsidRDefault="00C35EE1"/>
    <w:p w:rsidR="00C35EE1" w:rsidRDefault="00C35EE1"/>
    <w:p w:rsidR="00981533" w:rsidRDefault="003940CA">
      <w:r w:rsidRPr="003940CA">
        <w:rPr>
          <w:rFonts w:hint="eastAsia"/>
        </w:rPr>
        <w:t>首页大广告的展示流程</w:t>
      </w:r>
      <w:r w:rsidR="008313CC">
        <w:rPr>
          <w:rFonts w:hint="eastAsia"/>
        </w:rPr>
        <w:t>：</w:t>
      </w:r>
    </w:p>
    <w:p w:rsidR="00C35EE1" w:rsidRDefault="00484A49">
      <w:r>
        <w:rPr>
          <w:rFonts w:ascii="Calibri" w:hAnsi="Calibri" w:hint="eastAsia"/>
        </w:rPr>
        <mc:AlternateContent>
          <mc:Choice Requires="v">
            <w:object w:dxaOrig="981.80pt" w:dyaOrig="1483.55pt">
              <v:shape id="对象 3" o:spid="_x0000_i1030" type="#_x0000_t75" style="width:549.75pt;height:793.5pt;mso-position-horizontal-relative:page;mso-position-vertical-relative:page" o:ole="">
                <v:imagedata r:id="rId28" o:title=""/>
                <o:lock v:ext="edit" aspectratio="f"/>
              </v:shape>
              <o:OLEObject Type="Embed" ProgID="Visio.Drawing.11" ShapeID="对象 3" DrawAspect="Content" ObjectID="_1587385197" r:id="rId29">
                <o:FieldCodes>\* MERGEFORMAT</o:FieldCodes>
              </o:OLEObject>
            </w:object>
          </mc:Choice>
          <mc:Fallback>
            <w:object>
              <w:drawing>
                <wp:inline distT="0" distB="0" distL="0" distR="0" wp14:anchorId="0AE73713" wp14:editId="56290991">
                  <wp:extent cx="6981825" cy="10077450"/>
                  <wp:effectExtent l="0" t="0" r="9525" b="0"/>
                  <wp:docPr id="6" name="对象 3"/>
                  <wp:cNvGraphicFramePr>
                    <a:graphicFrameLocks xmlns:a="http://purl.oclc.org/ooxml/drawingml/main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对象 3"/>
                          <pic:cNvPicPr>
                            <a:picLocks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81825" cy="10077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object>
          </mc:Fallback>
        </mc:AlternateContent>
      </w:r>
    </w:p>
    <w:p w:rsidR="00C35EE1" w:rsidRDefault="00C35EE1"/>
    <w:p w:rsidR="00C35EE1" w:rsidRDefault="00F80EF3">
      <w:r w:rsidRPr="00F80EF3">
        <w:rPr>
          <w:rFonts w:hint="eastAsia"/>
        </w:rPr>
        <w:lastRenderedPageBreak/>
        <w:t>redis-cluster</w:t>
      </w:r>
      <w:r w:rsidRPr="00F80EF3">
        <w:rPr>
          <w:rFonts w:hint="eastAsia"/>
        </w:rPr>
        <w:t>架构图</w:t>
      </w:r>
    </w:p>
    <w:p w:rsidR="00C35EE1" w:rsidRDefault="00716281">
      <w:r>
        <w:rPr>
          <w:rFonts w:hint="eastAsia"/>
          <w:noProof/>
        </w:rPr>
        <w:drawing>
          <wp:inline distT="0" distB="0" distL="0" distR="0">
            <wp:extent cx="4714875" cy="5429250"/>
            <wp:effectExtent l="0" t="0" r="9525" b="0"/>
            <wp:docPr id="1" name="图片 1" descr="134caad7-0591-3edd-9162-6ae43d068333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3" name="图片 2" descr="134caad7-0591-3edd-9162-6ae43d06833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542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C35EE1" w:rsidRDefault="00C35EE1"/>
    <w:p w:rsidR="00C35EE1" w:rsidRDefault="00C35EE1"/>
    <w:p w:rsidR="00341707" w:rsidRDefault="00341707" w:rsidP="00341707"/>
    <w:p w:rsidR="00C35EE1" w:rsidRDefault="00341707" w:rsidP="00341707">
      <w:r>
        <w:rPr>
          <w:rFonts w:hint="eastAsia"/>
        </w:rPr>
        <w:t>redis-cluster</w:t>
      </w:r>
      <w:r>
        <w:rPr>
          <w:rFonts w:hint="eastAsia"/>
        </w:rPr>
        <w:t>投票：容错</w:t>
      </w:r>
    </w:p>
    <w:p w:rsidR="00C35EE1" w:rsidRDefault="00C95595">
      <w:r>
        <w:rPr>
          <w:rFonts w:ascii="Arial" w:hAnsi="Arial" w:cs="Arial"/>
          <w:color w:val="333333"/>
          <w:szCs w:val="21"/>
          <w:shd w:val="clear" w:color="auto" w:fill="FFFFFF"/>
        </w:rPr>
        <w:fldChar w:fldCharType="begin"/>
      </w:r>
      <w:r>
        <w:rPr>
          <w:rFonts w:ascii="Arial" w:hAnsi="Arial" w:cs="Arial"/>
          <w:color w:val="333333"/>
          <w:szCs w:val="21"/>
          <w:shd w:val="clear" w:color="auto" w:fill="FFFFFF"/>
        </w:rPr>
        <w:instrText xml:space="preserve">INCLUDEPICTURE \d "C:\\Users\\ADMINI~1\\AppData\\Local\\Temp\\enhtmlclip\\2bba02ae-da6c-3747-987d-6a4a3851ec6f.jpg" \* MERGEFORMATINET </w:instrText>
      </w:r>
      <w:r>
        <w:rPr>
          <w:rFonts w:ascii="Arial" w:hAnsi="Arial" w:cs="Arial"/>
          <w:color w:val="333333"/>
          <w:szCs w:val="21"/>
          <w:shd w:val="clear" w:color="auto" w:fill="FFFFFF"/>
        </w:rPr>
        <w:fldChar w:fldCharType="separate"/>
      </w:r>
      <w:r w:rsidR="00C12BE9">
        <w:rPr>
          <w:rFonts w:ascii="Arial" w:hAnsi="Arial" w:cs="Arial"/>
          <w:color w:val="333333"/>
          <w:kern w:val="0"/>
          <w:szCs w:val="21"/>
          <w:shd w:val="clear" w:color="auto" w:fill="FFFFFF"/>
        </w:rPr>
        <w:fldChar w:fldCharType="begin"/>
      </w:r>
      <w:r w:rsidR="00C12BE9">
        <w:rPr>
          <w:rFonts w:ascii="Arial" w:hAnsi="Arial" w:cs="Arial"/>
          <w:color w:val="333333"/>
          <w:kern w:val="0"/>
          <w:szCs w:val="21"/>
          <w:shd w:val="clear" w:color="auto" w:fill="FFFFFF"/>
        </w:rPr>
        <w:instrText xml:space="preserve"> INCLUDEPICTURE  "C:\\Users\\ADMINI~1\\AppData\\Local\\Temp\\enhtmlclip\\2bba02ae-da6c-3747-987d-6a4a3851ec6f.jpg" \* MERGEFORMATINET </w:instrText>
      </w:r>
      <w:r w:rsidR="00C12BE9">
        <w:rPr>
          <w:rFonts w:ascii="Arial" w:hAnsi="Arial" w:cs="Arial"/>
          <w:color w:val="333333"/>
          <w:kern w:val="0"/>
          <w:szCs w:val="21"/>
          <w:shd w:val="clear" w:color="auto" w:fill="FFFFFF"/>
        </w:rPr>
        <w:fldChar w:fldCharType="separate"/>
      </w:r>
      <w:r w:rsidR="008C0974">
        <w:rPr>
          <w:rFonts w:ascii="Arial" w:hAnsi="Arial" w:cs="Arial"/>
          <w:color w:val="333333"/>
          <w:kern w:val="0"/>
          <w:szCs w:val="21"/>
          <w:shd w:val="clear" w:color="auto" w:fill="FFFFFF"/>
        </w:rPr>
        <w:fldChar w:fldCharType="begin"/>
      </w:r>
      <w:r w:rsidR="008C0974">
        <w:rPr>
          <w:rFonts w:ascii="Arial" w:hAnsi="Arial" w:cs="Arial"/>
          <w:color w:val="333333"/>
          <w:kern w:val="0"/>
          <w:szCs w:val="21"/>
          <w:shd w:val="clear" w:color="auto" w:fill="FFFFFF"/>
        </w:rPr>
        <w:instrText xml:space="preserve"> </w:instrText>
      </w:r>
      <w:r w:rsidR="008C0974">
        <w:rPr>
          <w:rFonts w:ascii="Arial" w:hAnsi="Arial" w:cs="Arial"/>
          <w:color w:val="333333"/>
          <w:kern w:val="0"/>
          <w:szCs w:val="21"/>
          <w:shd w:val="clear" w:color="auto" w:fill="FFFFFF"/>
        </w:rPr>
        <w:instrText>INCLUDEPICTURE  "C:\\Users\\ADMINI~1\\AppData\\Local\\Temp\\enhtmlclip\\2bba02ae-da6c-3747-987d-6a4a3851ec6f.jpg" \* MERGEFORMATINET</w:instrText>
      </w:r>
      <w:r w:rsidR="008C0974">
        <w:rPr>
          <w:rFonts w:ascii="Arial" w:hAnsi="Arial" w:cs="Arial"/>
          <w:color w:val="333333"/>
          <w:kern w:val="0"/>
          <w:szCs w:val="21"/>
          <w:shd w:val="clear" w:color="auto" w:fill="FFFFFF"/>
        </w:rPr>
        <w:instrText xml:space="preserve"> </w:instrText>
      </w:r>
      <w:r w:rsidR="008C0974">
        <w:rPr>
          <w:rFonts w:ascii="Arial" w:hAnsi="Arial" w:cs="Arial"/>
          <w:color w:val="333333"/>
          <w:kern w:val="0"/>
          <w:szCs w:val="21"/>
          <w:shd w:val="clear" w:color="auto" w:fill="FFFFFF"/>
        </w:rPr>
        <w:fldChar w:fldCharType="separate"/>
      </w:r>
      <w:r w:rsidR="008C0974">
        <w:rPr>
          <w:rFonts w:ascii="Arial" w:hAnsi="Arial" w:cs="Arial"/>
          <w:color w:val="333333"/>
          <w:kern w:val="0"/>
          <w:szCs w:val="21"/>
          <w:shd w:val="clear" w:color="auto" w:fill="FFFFFF"/>
        </w:rPr>
        <mc:AlternateContent>
          <mc:Choice Requires="v">
            <w:pict>
              <v:shape id="图片 10" o:spid="_x0000_i1031" type="#_x0000_t75" style="width:341.25pt;height:279pt">
                <v:imagedata r:id="rId32" r:href="rId33"/>
              </v:shape>
            </w:pict>
          </mc:Choice>
          <mc:Fallback>
            <w:drawing>
              <wp:inline distT="0" distB="0" distL="0" distR="0" wp14:anchorId="7EF4C736" wp14:editId="7F02A0AD">
                <wp:extent cx="4333875" cy="3543300"/>
                <wp:effectExtent l="0" t="0" r="9525" b="0"/>
                <wp:docPr id="7" name="图片 10" descr="C:\Users\ADMINI~1\AppData\Local\Temp\enhtmlclip\2bba02ae-da6c-3747-987d-6a4a3851ec6f.jpg"/>
                <wp:cNvGraphicFramePr>
                  <a:graphicFrameLocks xmlns:a="http://purl.oclc.org/ooxml/drawingml/main" noChangeAspect="1"/>
                </wp:cNvGraphicFramePr>
                <a:graphic xmlns:a="http://purl.oclc.org/ooxml/drawingml/main">
                  <a:graphicData uri="http://purl.oclc.org/ooxml/drawingml/picture">
                    <pic:pic xmlns:pic="http://purl.oclc.org/ooxml/drawingml/picture">
                      <pic:nvPicPr>
                        <pic:cNvPr id="0" name="图片 10" descr="C:\Users\ADMINI~1\AppData\Local\Temp\enhtmlclip\2bba02ae-da6c-3747-987d-6a4a3851ec6f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4" r:link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333875" cy="3543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Fallback>
        </mc:AlternateContent>
      </w:r>
      <w:r w:rsidR="008C0974">
        <w:rPr>
          <w:rFonts w:ascii="Arial" w:hAnsi="Arial" w:cs="Arial"/>
          <w:color w:val="333333"/>
          <w:kern w:val="0"/>
          <w:szCs w:val="21"/>
          <w:shd w:val="clear" w:color="auto" w:fill="FFFFFF"/>
        </w:rPr>
        <w:fldChar w:fldCharType="end"/>
      </w:r>
      <w:r w:rsidR="00C12BE9">
        <w:rPr>
          <w:rFonts w:ascii="Arial" w:hAnsi="Arial" w:cs="Arial"/>
          <w:color w:val="333333"/>
          <w:kern w:val="0"/>
          <w:szCs w:val="21"/>
          <w:shd w:val="clear" w:color="auto" w:fill="FFFFFF"/>
        </w:rPr>
        <w:fldChar w:fldCharType="end"/>
      </w:r>
      <w:r>
        <w:rPr>
          <w:rFonts w:ascii="Arial" w:hAnsi="Arial" w:cs="Arial"/>
          <w:color w:val="333333"/>
          <w:szCs w:val="21"/>
          <w:shd w:val="clear" w:color="auto" w:fill="FFFFFF"/>
        </w:rPr>
        <w:fldChar w:fldCharType="end"/>
      </w:r>
    </w:p>
    <w:p w:rsidR="00C35EE1" w:rsidRDefault="00C35EE1"/>
    <w:p w:rsidR="00C35EE1" w:rsidRDefault="003A0ACB">
      <w:r w:rsidRPr="003A0ACB">
        <w:rPr>
          <w:rFonts w:hint="eastAsia"/>
        </w:rPr>
        <w:lastRenderedPageBreak/>
        <w:t>Solr</w:t>
      </w:r>
      <w:r w:rsidRPr="003A0ACB">
        <w:rPr>
          <w:rFonts w:hint="eastAsia"/>
        </w:rPr>
        <w:t>集群的</w:t>
      </w:r>
      <w:r w:rsidR="00EB622B">
        <w:rPr>
          <w:rFonts w:hint="eastAsia"/>
        </w:rPr>
        <w:t>结构</w:t>
      </w:r>
      <w:r>
        <w:rPr>
          <w:rFonts w:hint="eastAsia"/>
        </w:rPr>
        <w:t>：</w:t>
      </w:r>
    </w:p>
    <w:p w:rsidR="00C35EE1" w:rsidRDefault="00624E34">
      <w:r>
        <w:rPr>
          <w:rFonts w:ascii="Calibri" w:hAnsi="Calibri"/>
          <w:noProof/>
        </w:rPr>
        <w:drawing>
          <wp:inline distT="0" distB="0" distL="0" distR="0">
            <wp:extent cx="6915150" cy="5092746"/>
            <wp:effectExtent l="0" t="0" r="0" b="0"/>
            <wp:docPr id="28" name="图片 28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28" name="图片 15"/>
                    <pic:cNvPicPr>
                      <a:picLocks noChangeAspect="1"/>
                    </pic:cNvPicPr>
                  </pic:nvPicPr>
                  <pic:blipFill>
                    <a:blip r:embed="rId36">
                      <a:lum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26712" cy="51012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C35EE1" w:rsidRDefault="00C35EE1"/>
    <w:p w:rsidR="00C35EE1" w:rsidRDefault="00812ED5">
      <w:r w:rsidRPr="00812ED5">
        <w:rPr>
          <w:rFonts w:hint="eastAsia"/>
        </w:rPr>
        <w:t>solr</w:t>
      </w:r>
      <w:r w:rsidRPr="00812ED5">
        <w:rPr>
          <w:rFonts w:hint="eastAsia"/>
        </w:rPr>
        <w:t>集群</w:t>
      </w:r>
      <w:r w:rsidR="00754F18" w:rsidRPr="003A0ACB">
        <w:rPr>
          <w:rFonts w:hint="eastAsia"/>
        </w:rPr>
        <w:t>系统</w:t>
      </w:r>
      <w:r w:rsidRPr="00812ED5">
        <w:rPr>
          <w:rFonts w:hint="eastAsia"/>
        </w:rPr>
        <w:t>架构</w:t>
      </w:r>
      <w:r>
        <w:rPr>
          <w:rFonts w:hint="eastAsia"/>
        </w:rPr>
        <w:t>：</w:t>
      </w:r>
    </w:p>
    <w:p w:rsidR="00C35EE1" w:rsidRDefault="00344CCE">
      <w:r>
        <w:rPr>
          <w:rFonts w:ascii="Calibri" w:hAnsi="Calibri"/>
        </w:rPr>
        <mc:AlternateContent>
          <mc:Choice Requires="v">
            <w:object w:dxaOrig="810.35pt" w:dyaOrig="549.80pt">
              <v:shape id="_x0000_i1032" type="#_x0000_t75" style="width:513.75pt;height:348pt;mso-position-horizontal-relative:page;mso-position-vertical-relative:page" o:ole="">
                <v:imagedata r:id="rId37" o:title=""/>
              </v:shape>
              <o:OLEObject Type="Embed" ProgID="Visio.Drawing.11" ShapeID="_x0000_i1032" DrawAspect="Content" ObjectID="_1587385198" r:id="rId38"/>
            </w:object>
          </mc:Choice>
          <mc:Fallback>
            <w:object>
              <w:drawing>
                <wp:inline distT="0" distB="0" distL="0" distR="0" wp14:anchorId="11C8EFE4" wp14:editId="354DE199">
                  <wp:extent cx="6524625" cy="4419600"/>
                  <wp:effectExtent l="0" t="0" r="9525" b="0"/>
                  <wp:docPr id="8" name="对象 8"/>
                  <wp:cNvGraphicFramePr>
                    <a:graphicFrameLocks xmlns:a="http://purl.oclc.org/ooxml/drawingml/main" noChangeAspect="1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8"/>
                          <pic:cNvPicPr>
                            <a:picLocks noChangeAspect="1" noChangeArrowheads="1"/>
                            <a:extLst>
                              <a:ext uri="{837473B0-CC2E-450a-ABE3-18F120FF3D37}">
                                <a15:objectPr xmlns:a15="http://schemas.microsoft.com/office/drawing/2012/main" objectId="_1587385198" isActiveX="0" linkType=""/>
                              </a:ext>
                            </a:extLst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24625" cy="4419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38" w:progId="Visio.Drawing.11" w:shapeId="8" w:fieldCodes=""/>
            </w:object>
          </mc:Fallback>
        </mc:AlternateContent>
      </w:r>
    </w:p>
    <w:p w:rsidR="00105D9B" w:rsidRDefault="00105D9B"/>
    <w:p w:rsidR="00105D9B" w:rsidRDefault="00C96FA2">
      <w:r>
        <w:rPr>
          <w:noProof/>
        </w:rPr>
        <w:drawing>
          <wp:anchor distT="0" distB="0" distL="114300" distR="114300" simplePos="0" relativeHeight="251658240" behindDoc="0" locked="0" layoutInCell="1" allowOverlap="1" wp14:anchorId="3E2FA107">
            <wp:simplePos x="0" y="0"/>
            <wp:positionH relativeFrom="page">
              <wp:align>center</wp:align>
            </wp:positionH>
            <wp:positionV relativeFrom="paragraph">
              <wp:posOffset>289560</wp:posOffset>
            </wp:positionV>
            <wp:extent cx="6572250" cy="2457450"/>
            <wp:effectExtent l="0" t="0" r="0" b="0"/>
            <wp:wrapTopAndBottom/>
            <wp:docPr id="27" name="画布 27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schemas.microsoft.com/office/word/2010/wordprocessingCanvas">
                <wp:wpc>
                  <wp:bg/>
                  <wp:whole/>
                  <pic:pic xmlns:pic="http://purl.oclc.org/ooxml/drawingml/picture">
                    <pic:nvPicPr>
                      <pic:cNvPr id="29" name="图片 29"/>
                      <pic:cNvPicPr>
                        <a:picLocks noChangeAspect="1"/>
                      </pic:cNvPicPr>
                    </pic:nvPicPr>
                    <pic:blipFill>
                      <a:blip r:embed="rId40"/>
                      <a:stretch>
                        <a:fillRect/>
                      </a:stretch>
                    </pic:blipFill>
                    <pic:spPr>
                      <a:xfrm>
                        <a:off x="142874" y="0"/>
                        <a:ext cx="6308561" cy="2314575"/>
                      </a:xfrm>
                      <a:prstGeom prst="rect">
                        <a:avLst/>
                      </a:prstGeom>
                    </pic:spPr>
                  </pic:pic>
                </wp:wpc>
              </a:graphicData>
            </a:graphic>
            <wp14:sizeRelH relativeFrom="margin">
              <wp14:pctWidth>0%</wp14:pctWidth>
            </wp14:sizeRelH>
            <wp14:sizeRelV relativeFrom="margin">
              <wp14:pctHeight>0%</wp14:pctHeight>
            </wp14:sizeRelV>
          </wp:anchor>
        </w:drawing>
      </w:r>
      <w:r w:rsidR="001A2949">
        <w:rPr>
          <w:rFonts w:hint="eastAsia"/>
        </w:rPr>
        <w:t>M</w:t>
      </w:r>
      <w:r w:rsidR="001A2949">
        <w:t xml:space="preserve">Q </w:t>
      </w:r>
      <w:r w:rsidR="00C6666D">
        <w:rPr>
          <w:rFonts w:hint="eastAsia"/>
        </w:rPr>
        <w:t>功能：</w:t>
      </w:r>
    </w:p>
    <w:p w:rsidR="00A23D26" w:rsidRDefault="00A23D26"/>
    <w:p w:rsidR="001755C5" w:rsidRDefault="00F9403C">
      <w:r w:rsidRPr="00F9403C">
        <w:rPr>
          <w:rFonts w:hint="eastAsia"/>
        </w:rPr>
        <w:t>ActiveMQ</w:t>
      </w:r>
      <w:r w:rsidRPr="00F9403C">
        <w:rPr>
          <w:rFonts w:hint="eastAsia"/>
        </w:rPr>
        <w:t>的使用方法</w:t>
      </w:r>
      <w:r w:rsidR="00B92EA5">
        <w:rPr>
          <w:rFonts w:hint="eastAsia"/>
        </w:rPr>
        <w:t>：</w:t>
      </w:r>
    </w:p>
    <w:p w:rsidR="001755C5" w:rsidRDefault="006D77AB">
      <w:r>
        <w:rPr>
          <w:noProof/>
        </w:rPr>
        <w:drawing>
          <wp:inline distT="0" distB="0" distL="0" distR="0">
            <wp:extent cx="6838950" cy="4508866"/>
            <wp:effectExtent l="0" t="0" r="0" b="6350"/>
            <wp:docPr id="31" name="图片 31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3703" cy="4551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55C5" w:rsidRDefault="001755C5"/>
    <w:p w:rsidR="001755C5" w:rsidRDefault="00B8005C">
      <w:r w:rsidRPr="00B8005C">
        <w:t>FreeMarker</w:t>
      </w:r>
      <w:r w:rsidR="00B638EC" w:rsidRPr="00B638EC">
        <w:rPr>
          <w:rFonts w:hint="eastAsia"/>
        </w:rPr>
        <w:t>原理：</w:t>
      </w:r>
    </w:p>
    <w:p w:rsidR="001755C5" w:rsidRDefault="00B8005C">
      <w:r>
        <w:rPr>
          <w:noProof/>
        </w:rPr>
        <w:lastRenderedPageBreak/>
        <w:drawing>
          <wp:inline distT="0" distB="0" distL="0" distR="0">
            <wp:extent cx="6962775" cy="2878840"/>
            <wp:effectExtent l="0" t="0" r="0" b="0"/>
            <wp:docPr id="7172" name="图片 7172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7172" name="图片 717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979642" cy="28858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1755C5" w:rsidRDefault="001755C5"/>
    <w:p w:rsidR="001755C5" w:rsidRDefault="00E8501E">
      <w:r w:rsidRPr="00E8501E">
        <w:rPr>
          <w:rFonts w:hint="eastAsia"/>
        </w:rPr>
        <w:t>商品详情页面静态化</w:t>
      </w:r>
      <w:r w:rsidR="00CA21B0" w:rsidRPr="00CA21B0">
        <w:rPr>
          <w:rFonts w:hint="eastAsia"/>
        </w:rPr>
        <w:t>方案</w:t>
      </w:r>
      <w:r w:rsidR="00EB22D7">
        <w:rPr>
          <w:rFonts w:hint="eastAsia"/>
        </w:rPr>
        <w:t>：</w:t>
      </w:r>
    </w:p>
    <w:p w:rsidR="001755C5" w:rsidRDefault="00815B93">
      <w:r w:rsidRPr="0002425D">
        <w:rPr>
          <w:noProof/>
        </w:rPr>
        <w:drawing>
          <wp:inline distT="0" distB="0" distL="0" distR="0">
            <wp:extent cx="6553200" cy="6731692"/>
            <wp:effectExtent l="0" t="0" r="0" b="0"/>
            <wp:docPr id="4" name="图片 4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purl.oclc.org/ooxml/drawingml/picture">
                <pic:pic xmlns:pic="http://purl.oclc.org/ooxml/drawingml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7562" cy="6746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55C5" w:rsidRDefault="001755C5"/>
    <w:p w:rsidR="001755C5" w:rsidRDefault="00EC56C1">
      <w:r>
        <w:rPr>
          <w:rFonts w:hint="eastAsia"/>
        </w:rPr>
        <w:lastRenderedPageBreak/>
        <w:t>正向代理：</w:t>
      </w:r>
    </w:p>
    <w:p w:rsidR="001755C5" w:rsidRDefault="000408E3">
      <w:r>
        <w:rPr>
          <w:noProof/>
        </w:rPr>
        <w:drawing>
          <wp:inline distT="0" distB="0" distL="0" distR="0">
            <wp:extent cx="6992620" cy="3695700"/>
            <wp:effectExtent l="0" t="0" r="0" b="0"/>
            <wp:docPr id="6" name="画布 6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schemas.microsoft.com/office/word/2010/wordprocessingCanvas">
                <wp:wpc>
                  <wp:bg/>
                  <wp:whole/>
                  <pic:pic xmlns:pic="http://purl.oclc.org/ooxml/drawingml/picture">
                    <pic:nvPicPr>
                      <pic:cNvPr id="7" name="图片 7"/>
                      <pic:cNvPicPr>
                        <a:picLocks noChangeAspect="1"/>
                      </pic:cNvPicPr>
                    </pic:nvPicPr>
                    <pic:blipFill>
                      <a:blip r:embed="rId4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952056" cy="3514724"/>
                      </a:xfrm>
                      <a:prstGeom prst="rect">
                        <a:avLst/>
                      </a:prstGeom>
                    </pic:spPr>
                  </pic:pic>
                </wp:wpc>
              </a:graphicData>
            </a:graphic>
          </wp:inline>
        </w:drawing>
      </w:r>
    </w:p>
    <w:p w:rsidR="001755C5" w:rsidRDefault="00B65B66">
      <w:r>
        <w:rPr>
          <w:rFonts w:hint="eastAsia"/>
        </w:rPr>
        <w:t>反向代理：</w:t>
      </w:r>
    </w:p>
    <w:p w:rsidR="001755C5" w:rsidRDefault="009D5B12">
      <w:r>
        <w:rPr>
          <w:noProof/>
        </w:rPr>
        <w:drawing>
          <wp:inline distT="0" distB="0" distL="0" distR="0">
            <wp:extent cx="6951980" cy="3133725"/>
            <wp:effectExtent l="0" t="0" r="0" b="0"/>
            <wp:docPr id="8" name="画布 8"/>
            <wp:cNvGraphicFramePr>
              <a:graphicFrameLocks xmlns:a="http://purl.oclc.org/ooxml/drawingml/main" noChangeAspect="1"/>
            </wp:cNvGraphicFramePr>
            <a:graphic xmlns:a="http://purl.oclc.org/ooxml/drawingml/main">
              <a:graphicData uri="http://schemas.microsoft.com/office/word/2010/wordprocessingCanvas">
                <wp:wpc>
                  <wp:bg/>
                  <wp:whole/>
                  <pic:pic xmlns:pic="http://purl.oclc.org/ooxml/drawingml/picture">
                    <pic:nvPicPr>
                      <pic:cNvPr id="9" name="图片 9"/>
                      <pic:cNvPicPr>
                        <a:picLocks noChangeAspect="1"/>
                      </pic:cNvPicPr>
                    </pic:nvPicPr>
                    <pic:blipFill>
                      <a:blip r:embed="rId45"/>
                      <a:stretch>
                        <a:fillRect/>
                      </a:stretch>
                    </pic:blipFill>
                    <pic:spPr>
                      <a:xfrm>
                        <a:off x="190500" y="0"/>
                        <a:ext cx="6591300" cy="2951771"/>
                      </a:xfrm>
                      <a:prstGeom prst="rect">
                        <a:avLst/>
                      </a:prstGeom>
                    </pic:spPr>
                  </pic:pic>
                </wp:wpc>
              </a:graphicData>
            </a:graphic>
          </wp:inline>
        </w:drawing>
      </w:r>
    </w:p>
    <w:p w:rsidR="001755C5" w:rsidRDefault="001755C5"/>
    <w:p w:rsidR="00C6666D" w:rsidRDefault="00EF39E9" w:rsidP="00C6666D">
      <w:r w:rsidRPr="00EF39E9">
        <w:rPr>
          <w:rFonts w:hint="eastAsia"/>
        </w:rPr>
        <w:t>keepalived+nginx</w:t>
      </w:r>
      <w:r w:rsidRPr="00EF39E9">
        <w:rPr>
          <w:rFonts w:hint="eastAsia"/>
        </w:rPr>
        <w:t>实现主备过程</w:t>
      </w:r>
    </w:p>
    <w:p w:rsidR="00C6666D" w:rsidRDefault="00847EF4" w:rsidP="00C6666D">
      <w:pPr>
        <w:tabs>
          <w:tab w:val="start" w:pos="42.30pt"/>
        </w:tabs>
        <w:jc w:val="start"/>
      </w:pPr>
      <w:r w:rsidRPr="00847EF4">
        <w:rPr>
          <w:rFonts w:hint="eastAsia"/>
        </w:rPr>
        <w:t>初始状态</w:t>
      </w:r>
      <w:r>
        <w:rPr>
          <w:rFonts w:hint="eastAsia"/>
        </w:rPr>
        <w:t>：</w:t>
      </w:r>
    </w:p>
    <w:p w:rsidR="00105D9B" w:rsidRDefault="000C5CEE">
      <w:r>
        <w:rPr>
          <w:rFonts w:ascii="Calibri" w:hAnsi="Calibri"/>
          <w:noProof/>
        </w:rPr>
        <w:lastRenderedPageBreak/>
        <w:drawing>
          <wp:inline distT="0" distB="0" distL="0" distR="0">
            <wp:extent cx="5567045" cy="4963160"/>
            <wp:effectExtent l="0" t="2540" r="0" b="0"/>
            <wp:docPr id="10" name="组合 10"/>
            <wp:cNvGraphicFramePr>
              <a:graphicFrameLocks xmlns:a="http://purl.oclc.org/ooxml/drawingml/main"/>
            </wp:cNvGraphicFramePr>
            <a:graphic xmlns:a="http://purl.oclc.org/ooxml/drawingml/main">
              <a:graphicData uri="http://schemas.microsoft.com/office/word/2010/wordprocessingGroup">
                <wp:wgp>
                  <wp:cNvGrpSpPr>
                    <a:grpSpLocks/>
                    <a:extLst>
                      <a:ext uri="{F59B8463-F414-42e2-B3A4-FFEF48DC7170}">
                        <a15:nonVisualGroupProps xmlns:a15="http://schemas.microsoft.com/office/drawing/2012/main" isLegacyGroup="0"/>
                      </a:ext>
                    </a:extLst>
                  </wp:cNvGrpSpPr>
                  <wp:grpSpPr bwMode="auto">
                    <a:xfrm>
                      <a:off x="0" y="0"/>
                      <a:ext cx="5567045" cy="4963160"/>
                      <a:chOff x="0" y="0"/>
                      <a:chExt cx="7600" cy="6775"/>
                    </a:xfrm>
                  </wp:grpSpPr>
                  <wp:wsp>
                    <wp:cNvPr id="11" name="Picture 110"/>
                    <wp:cNvSpPr>
                      <a:spLocks noChangeAspect="1" noChangeArrowheads="1" noTextEdit="1"/>
                    </wp:cNvSpPr>
                    <wp:spPr bwMode="auto">
                      <a:xfrm>
                        <a:off x="0" y="0"/>
                        <a:ext cx="7600" cy="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%"/>
                            <a:headEnd/>
                            <a:tailEnd/>
                          </a14:hiddenLine>
                        </a:ext>
                      </a:extLst>
                    </wp:spPr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12" name="Oval 118"/>
                    <wp:cNvSpPr>
                      <a:spLocks noChangeArrowheads="1"/>
                    </wp:cNvSpPr>
                    <wp:spPr bwMode="auto">
                      <a:xfrm>
                        <a:off x="486" y="1110"/>
                        <a:ext cx="6807" cy="3845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wp:spPr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13" name="Quad Arrow 112"/>
                    <wp:cNvSpPr txBox="1">
                      <a:spLocks noChangeArrowheads="1"/>
                    </wp:cNvSpPr>
                    <wp:spPr bwMode="auto">
                      <a:xfrm>
                        <a:off x="2537" y="1242"/>
                        <a:ext cx="2698" cy="51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%"/>
                        <a:headEnd/>
                        <a:tailEnd/>
                      </a:ln>
                    </wp:spPr>
                    <wp:txbx>
                      <wne:txbxContent>
                        <w:p w:rsidR="000C5CEE" w:rsidRDefault="000C5CEE" w:rsidP="000C5CEE">
                          <w:r>
                            <w:rPr>
                              <w:rFonts w:hint="eastAsia"/>
                            </w:rPr>
                            <w:t>VIP</w:t>
                          </w:r>
                          <w:r>
                            <w:rPr>
                              <w:rFonts w:hint="eastAsia"/>
                            </w:rPr>
                            <w:t>虚</w:t>
                          </w:r>
                          <w:r>
                            <w:rPr>
                              <w:rFonts w:hint="eastAsia"/>
                            </w:rPr>
                            <w:t>ip</w:t>
                          </w:r>
                          <w:r>
                            <w:rPr>
                              <w:rFonts w:hint="eastAsia"/>
                            </w:rPr>
                            <w:t>：</w:t>
                          </w:r>
                          <w:r>
                            <w:rPr>
                              <w:rFonts w:hint="eastAsia"/>
                            </w:rPr>
                            <w:t>192.168.101.100</w:t>
                          </w:r>
                        </w:p>
                      </wne:txbxContent>
                    </wp:txbx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14" name="Smiling Face 113"/>
                    <wp:cNvSpPr>
                      <a:spLocks noChangeArrowheads="1"/>
                    </wp:cNvSpPr>
                    <wp:spPr bwMode="auto">
                      <a:xfrm>
                        <a:off x="3397" y="88"/>
                        <a:ext cx="695" cy="377"/>
                      </a:xfrm>
                      <a:prstGeom prst="smileyFace">
                        <a:avLst>
                          <a:gd name="adj" fmla="val 4653"/>
                        </a:avLst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wp:spPr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15" name="Straight Connector 114"/>
                    <wp:cNvCnPr>
                      <a:cxnSpLocks noChangeShapeType="1"/>
                    </wp:cNvCnPr>
                    <wp:spPr bwMode="auto">
                      <a:xfrm>
                        <a:off x="3745" y="465"/>
                        <a:ext cx="141" cy="777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:spPr>
                    <wp:bodyPr/>
                  </wp:wsp>
                  <wp:wsp>
                    <wp:cNvPr id="16" name="Quad Arrow 116"/>
                    <wp:cNvSpPr txBox="1">
                      <a:spLocks noChangeArrowheads="1"/>
                    </wp:cNvSpPr>
                    <wp:spPr bwMode="auto">
                      <a:xfrm>
                        <a:off x="640" y="2876"/>
                        <a:ext cx="2354" cy="113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%"/>
                        <a:headEnd/>
                        <a:tailEnd/>
                      </a:ln>
                    </wp:spPr>
                    <wp:txbx>
                      <wne:txbxContent>
                        <w:p w:rsidR="000C5CEE" w:rsidRDefault="000C5CEE" w:rsidP="000C5CEE">
                          <w:r>
                            <w:rPr>
                              <w:rFonts w:hint="eastAsia"/>
                            </w:rPr>
                            <w:t>nginx</w:t>
                          </w:r>
                          <w:r>
                            <w:rPr>
                              <w:rFonts w:hint="eastAsia"/>
                            </w:rPr>
                            <w:t>负载均衡服务器</w:t>
                          </w:r>
                          <w:bookmarkStart w:id="1" w:name="OLE_LINK25"/>
                          <w:bookmarkStart w:id="2" w:name="OLE_LINK34"/>
                          <w:bookmarkStart w:id="3" w:name="OLE_LINK33"/>
                          <w:r>
                            <w:rPr>
                              <w:rFonts w:hint="eastAsia"/>
                            </w:rPr>
                            <w:t>（</w:t>
                          </w:r>
                          <w:bookmarkEnd w:id="1"/>
                          <w:r>
                            <w:rPr>
                              <w:rFonts w:hint="eastAsia"/>
                            </w:rPr>
                            <w:t>主</w:t>
                          </w:r>
                          <w:bookmarkStart w:id="4" w:name="OLE_LINK26"/>
                          <w:r>
                            <w:rPr>
                              <w:rFonts w:hint="eastAsia"/>
                            </w:rPr>
                            <w:t>）</w:t>
                          </w:r>
                          <w:bookmarkEnd w:id="2"/>
                          <w:bookmarkEnd w:id="3"/>
                          <w:bookmarkEnd w:id="4"/>
                        </w:p>
                        <w:p w:rsidR="000C5CEE" w:rsidRDefault="000C5CEE" w:rsidP="000C5CEE">
                          <w:r>
                            <w:rPr>
                              <w:rFonts w:hint="eastAsia"/>
                            </w:rPr>
                            <w:t>192.168.101.3</w:t>
                          </w:r>
                        </w:p>
                        <w:p w:rsidR="000C5CEE" w:rsidRDefault="000C5CEE" w:rsidP="000C5CEE">
                          <w:r>
                            <w:rPr>
                              <w:rFonts w:hint="eastAsia"/>
                            </w:rPr>
                            <w:t>keepalived</w:t>
                          </w:r>
                        </w:p>
                      </wne:txbxContent>
                    </wp:txbx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17" name="Quad Arrow 117"/>
                    <wp:cNvSpPr txBox="1">
                      <a:spLocks noChangeArrowheads="1"/>
                    </wp:cNvSpPr>
                    <wp:spPr bwMode="auto">
                      <a:xfrm>
                        <a:off x="4632" y="2876"/>
                        <a:ext cx="2415" cy="113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%"/>
                        <a:headEnd/>
                        <a:tailEnd/>
                      </a:ln>
                    </wp:spPr>
                    <wp:txbx>
                      <wne:txbxContent>
                        <w:p w:rsidR="000C5CEE" w:rsidRDefault="000C5CEE" w:rsidP="000C5CEE">
                          <w:r>
                            <w:rPr>
                              <w:rFonts w:hint="eastAsia"/>
                            </w:rPr>
                            <w:t>nginx</w:t>
                          </w:r>
                          <w:r>
                            <w:rPr>
                              <w:rFonts w:hint="eastAsia"/>
                            </w:rPr>
                            <w:t>负载均衡服务器</w:t>
                          </w:r>
                          <w:bookmarkStart w:id="5" w:name="OLE_LINK31"/>
                          <w:bookmarkStart w:id="6" w:name="OLE_LINK30"/>
                          <w:bookmarkStart w:id="7" w:name="OLE_LINK32"/>
                          <w:bookmarkStart w:id="8" w:name="OLE_LINK27"/>
                          <w:bookmarkStart w:id="9" w:name="OLE_LINK29"/>
                          <w:r>
                            <w:rPr>
                              <w:rFonts w:hint="eastAsia"/>
                            </w:rPr>
                            <w:t>（备）</w:t>
                          </w:r>
                          <w:bookmarkEnd w:id="5"/>
                          <w:bookmarkEnd w:id="6"/>
                          <w:bookmarkEnd w:id="7"/>
                          <w:bookmarkEnd w:id="8"/>
                          <w:bookmarkEnd w:id="9"/>
                        </w:p>
                        <w:p w:rsidR="000C5CEE" w:rsidRDefault="000C5CEE" w:rsidP="000C5CEE">
                          <w:r>
                            <w:rPr>
                              <w:rFonts w:hint="eastAsia"/>
                            </w:rPr>
                            <w:t>192.168.101.3</w:t>
                          </w:r>
                        </w:p>
                        <w:p w:rsidR="000C5CEE" w:rsidRDefault="000C5CEE" w:rsidP="000C5CEE">
                          <w:r>
                            <w:rPr>
                              <w:rFonts w:hint="eastAsia"/>
                            </w:rPr>
                            <w:t>keepalived</w:t>
                          </w:r>
                        </w:p>
                        <w:p w:rsidR="000C5CEE" w:rsidRDefault="000C5CEE" w:rsidP="000C5CEE"/>
                      </wne:txbxContent>
                    </wp:txbx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18" name="Straight Connector 120"/>
                    <wp:cNvCnPr>
                      <a:cxnSpLocks noChangeShapeType="1"/>
                    </wp:cNvCnPr>
                    <wp:spPr bwMode="auto">
                      <a:xfrm>
                        <a:off x="2994" y="3442"/>
                        <a:ext cx="1638" cy="1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:spPr>
                    <wp:bodyPr/>
                  </wp:wsp>
                  <wp:wsp>
                    <wp:cNvPr id="19" name="Quad Arrow 121"/>
                    <wp:cNvSpPr txBox="1">
                      <a:spLocks noChangeArrowheads="1"/>
                    </wp:cNvSpPr>
                    <wp:spPr bwMode="auto">
                      <a:xfrm>
                        <a:off x="3397" y="3124"/>
                        <a:ext cx="801" cy="55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%"/>
                        <a:headEnd/>
                        <a:tailEnd/>
                      </a:ln>
                    </wp:spPr>
                    <wp:txbx>
                      <wne:txbxContent>
                        <w:p w:rsidR="000C5CEE" w:rsidRDefault="000C5CEE" w:rsidP="000C5CEE">
                          <w:r>
                            <w:rPr>
                              <w:rFonts w:hint="eastAsia"/>
                            </w:rPr>
                            <w:t>心跳</w:t>
                          </w:r>
                        </w:p>
                      </wne:txbxContent>
                    </wp:txbx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20" name="Straight Connector 122"/>
                    <wp:cNvCnPr>
                      <a:cxnSpLocks noChangeShapeType="1"/>
                    </wp:cNvCnPr>
                    <wp:spPr bwMode="auto">
                      <a:xfrm flipH="1">
                        <a:off x="1817" y="1760"/>
                        <a:ext cx="2069" cy="1116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:spPr>
                    <wp:bodyPr/>
                  </wp:wsp>
                  <wp:wsp>
                    <wp:cNvPr id="21" name="Quad Arrow 123"/>
                    <wp:cNvSpPr txBox="1">
                      <a:spLocks noChangeArrowheads="1"/>
                    </wp:cNvSpPr>
                    <wp:spPr bwMode="auto">
                      <a:xfrm>
                        <a:off x="936" y="5609"/>
                        <a:ext cx="5888" cy="68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%"/>
                        <a:headEnd/>
                        <a:tailEnd/>
                      </a:ln>
                    </wp:spPr>
                    <wp:txbx>
                      <wne:txbxContent>
                        <w:p w:rsidR="000C5CEE" w:rsidRDefault="000C5CEE" w:rsidP="000C5CEE">
                          <w:r>
                            <w:rPr>
                              <w:rFonts w:hint="eastAsia"/>
                            </w:rPr>
                            <w:t>tomat</w:t>
                          </w:r>
                          <w:r>
                            <w:rPr>
                              <w:rFonts w:hint="eastAsia"/>
                            </w:rPr>
                            <w:t>服务器群</w:t>
                          </w:r>
                        </w:p>
                        <w:p w:rsidR="000C5CEE" w:rsidRDefault="000C5CEE" w:rsidP="000C5CEE"/>
                      </wne:txbxContent>
                    </wp:txbx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22" name="Straight Connector 124"/>
                    <wp:cNvCnPr>
                      <a:cxnSpLocks noChangeShapeType="1"/>
                    </wp:cNvCnPr>
                    <wp:spPr bwMode="auto">
                      <a:xfrm>
                        <a:off x="1817" y="4007"/>
                        <a:ext cx="2063" cy="1602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:spPr>
                    <wp:bodyPr/>
                  </wp:wsp>
                </wp:wgp>
              </a:graphicData>
            </a:graphic>
          </wp:inline>
        </w:drawing>
      </w:r>
    </w:p>
    <w:p w:rsidR="00C12BE9" w:rsidRDefault="00C12BE9" w:rsidP="006E23A9"/>
    <w:p w:rsidR="006E23A9" w:rsidRDefault="006E23A9" w:rsidP="006E23A9">
      <w:r>
        <w:rPr>
          <w:rFonts w:hint="eastAsia"/>
        </w:rPr>
        <w:t>主机宕机：</w:t>
      </w:r>
    </w:p>
    <w:p w:rsidR="006E23A9" w:rsidRDefault="006E23A9" w:rsidP="006E23A9">
      <w:r>
        <w:lastRenderedPageBreak/>
        <w:t xml:space="preserve"> </w:t>
      </w:r>
      <w:r w:rsidR="004D78BD">
        <w:rPr>
          <w:rFonts w:ascii="Calibri" w:hAnsi="Calibri"/>
          <w:noProof/>
        </w:rPr>
        <w:drawing>
          <wp:inline distT="0" distB="0" distL="0" distR="0">
            <wp:extent cx="5567045" cy="4963160"/>
            <wp:effectExtent l="0" t="0" r="0" b="3175"/>
            <wp:docPr id="23" name="组合 23"/>
            <wp:cNvGraphicFramePr>
              <a:graphicFrameLocks xmlns:a="http://purl.oclc.org/ooxml/drawingml/main"/>
            </wp:cNvGraphicFramePr>
            <a:graphic xmlns:a="http://purl.oclc.org/ooxml/drawingml/main">
              <a:graphicData uri="http://schemas.microsoft.com/office/word/2010/wordprocessingGroup">
                <wp:wgp>
                  <wp:cNvGrpSpPr>
                    <a:grpSpLocks/>
                    <a:extLst>
                      <a:ext uri="{F59B8463-F414-42e2-B3A4-FFEF48DC7170}">
                        <a15:nonVisualGroupProps xmlns:a15="http://schemas.microsoft.com/office/drawing/2012/main" isLegacyGroup="0"/>
                      </a:ext>
                    </a:extLst>
                  </wp:cNvGrpSpPr>
                  <wp:grpSpPr bwMode="auto">
                    <a:xfrm>
                      <a:off x="0" y="0"/>
                      <a:ext cx="5567045" cy="4963160"/>
                      <a:chOff x="0" y="0"/>
                      <a:chExt cx="7600" cy="6775"/>
                    </a:xfrm>
                  </wp:grpSpPr>
                  <wp:wsp>
                    <wp:cNvPr id="24" name="Picture 126"/>
                    <wp:cNvSpPr>
                      <a:spLocks noChangeAspect="1" noChangeArrowheads="1" noTextEdit="1"/>
                    </wp:cNvSpPr>
                    <wp:spPr bwMode="auto">
                      <a:xfrm>
                        <a:off x="0" y="0"/>
                        <a:ext cx="7600" cy="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%"/>
                            <a:headEnd/>
                            <a:tailEnd/>
                          </a14:hiddenLine>
                        </a:ext>
                      </a:extLst>
                    </wp:spPr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25" name="Oval 127"/>
                    <wp:cNvSpPr>
                      <a:spLocks noChangeArrowheads="1"/>
                    </wp:cNvSpPr>
                    <wp:spPr bwMode="auto">
                      <a:xfrm>
                        <a:off x="486" y="1110"/>
                        <a:ext cx="6807" cy="377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wp:spPr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26" name="Quad Arrow 128"/>
                    <wp:cNvSpPr txBox="1">
                      <a:spLocks noChangeArrowheads="1"/>
                    </wp:cNvSpPr>
                    <wp:spPr bwMode="auto">
                      <a:xfrm>
                        <a:off x="2537" y="1242"/>
                        <a:ext cx="2698" cy="51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%"/>
                        <a:headEnd/>
                        <a:tailEnd/>
                      </a:ln>
                    </wp:spPr>
                    <wp:txbx>
                      <wne:txbxContent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VIP</w:t>
                          </w:r>
                          <w:r>
                            <w:rPr>
                              <w:rFonts w:hint="eastAsia"/>
                            </w:rPr>
                            <w:t>虚</w:t>
                          </w:r>
                          <w:r>
                            <w:rPr>
                              <w:rFonts w:hint="eastAsia"/>
                            </w:rPr>
                            <w:t>ip</w:t>
                          </w:r>
                          <w:r>
                            <w:rPr>
                              <w:rFonts w:hint="eastAsia"/>
                            </w:rPr>
                            <w:t>：</w:t>
                          </w:r>
                          <w:r>
                            <w:rPr>
                              <w:rFonts w:hint="eastAsia"/>
                            </w:rPr>
                            <w:t>192.168.101.100</w:t>
                          </w:r>
                        </w:p>
                      </wne:txbxContent>
                    </wp:txbx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30" name="Smiling Face 129"/>
                    <wp:cNvSpPr>
                      <a:spLocks noChangeArrowheads="1"/>
                    </wp:cNvSpPr>
                    <wp:spPr bwMode="auto">
                      <a:xfrm>
                        <a:off x="3397" y="88"/>
                        <a:ext cx="695" cy="377"/>
                      </a:xfrm>
                      <a:prstGeom prst="smileyFace">
                        <a:avLst>
                          <a:gd name="adj" fmla="val 4653"/>
                        </a:avLst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wp:spPr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32" name="Straight Connector 130"/>
                    <wp:cNvCnPr>
                      <a:cxnSpLocks noChangeShapeType="1"/>
                    </wp:cNvCnPr>
                    <wp:spPr bwMode="auto">
                      <a:xfrm>
                        <a:off x="3745" y="465"/>
                        <a:ext cx="141" cy="777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:spPr>
                    <wp:bodyPr/>
                  </wp:wsp>
                  <wp:wsp>
                    <wp:cNvPr id="33" name="Quad Arrow 131"/>
                    <wp:cNvSpPr txBox="1">
                      <a:spLocks noChangeArrowheads="1"/>
                    </wp:cNvSpPr>
                    <wp:spPr bwMode="auto">
                      <a:xfrm>
                        <a:off x="640" y="2876"/>
                        <a:ext cx="2354" cy="113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%"/>
                        <a:headEnd/>
                        <a:tailEnd/>
                      </a:ln>
                    </wp:spPr>
                    <wp:txbx>
                      <wne:txbxContent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nginx</w:t>
                          </w:r>
                          <w:r>
                            <w:rPr>
                              <w:rFonts w:hint="eastAsia"/>
                            </w:rPr>
                            <w:t>负载均衡服务器（主）</w:t>
                          </w:r>
                        </w:p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192.168.101.3</w:t>
                          </w:r>
                        </w:p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keepalived</w:t>
                          </w:r>
                        </w:p>
                      </wne:txbxContent>
                    </wp:txbx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34" name="Quad Arrow 132"/>
                    <wp:cNvSpPr txBox="1">
                      <a:spLocks noChangeArrowheads="1"/>
                    </wp:cNvSpPr>
                    <wp:spPr bwMode="auto">
                      <a:xfrm>
                        <a:off x="4632" y="2876"/>
                        <a:ext cx="2415" cy="113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%"/>
                        <a:headEnd/>
                        <a:tailEnd/>
                      </a:ln>
                    </wp:spPr>
                    <wp:txbx>
                      <wne:txbxContent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nginx</w:t>
                          </w:r>
                          <w:r>
                            <w:rPr>
                              <w:rFonts w:hint="eastAsia"/>
                            </w:rPr>
                            <w:t>负载均衡服务器（备）</w:t>
                          </w:r>
                        </w:p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192.168.101.3</w:t>
                          </w:r>
                        </w:p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keepalived</w:t>
                          </w:r>
                        </w:p>
                        <w:p w:rsidR="004D78BD" w:rsidRDefault="004D78BD" w:rsidP="004D78BD"/>
                      </wne:txbxContent>
                    </wp:txbx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35" name="Straight Connector 133"/>
                    <wp:cNvCnPr>
                      <a:cxnSpLocks noChangeShapeType="1"/>
                    </wp:cNvCnPr>
                    <wp:spPr bwMode="auto">
                      <a:xfrm>
                        <a:off x="2994" y="3442"/>
                        <a:ext cx="1638" cy="1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:spPr>
                    <wp:bodyPr/>
                  </wp:wsp>
                  <wp:wsp>
                    <wp:cNvPr id="36" name="Quad Arrow 134"/>
                    <wp:cNvSpPr txBox="1">
                      <a:spLocks noChangeArrowheads="1"/>
                    </wp:cNvSpPr>
                    <wp:spPr bwMode="auto">
                      <a:xfrm>
                        <a:off x="3397" y="3124"/>
                        <a:ext cx="801" cy="55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%"/>
                        <a:headEnd/>
                        <a:tailEnd/>
                      </a:ln>
                    </wp:spPr>
                    <wp:txbx>
                      <wne:txbxContent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心跳</w:t>
                          </w:r>
                        </w:p>
                      </wne:txbxContent>
                    </wp:txbx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37" name="Straight Connector 135"/>
                    <wp:cNvCnPr>
                      <a:cxnSpLocks noChangeShapeType="1"/>
                    </wp:cNvCnPr>
                    <wp:spPr bwMode="auto">
                      <a:xfrm>
                        <a:off x="3886" y="1760"/>
                        <a:ext cx="1953" cy="1116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:spPr>
                    <wp:bodyPr/>
                  </wp:wsp>
                  <wp:wsp>
                    <wp:cNvPr id="38" name="Quad Arrow 136"/>
                    <wp:cNvSpPr txBox="1">
                      <a:spLocks noChangeArrowheads="1"/>
                    </wp:cNvSpPr>
                    <wp:spPr bwMode="auto">
                      <a:xfrm>
                        <a:off x="936" y="5609"/>
                        <a:ext cx="5888" cy="68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%"/>
                        <a:headEnd/>
                        <a:tailEnd/>
                      </a:ln>
                    </wp:spPr>
                    <wp:txbx>
                      <wne:txbxContent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tomat</w:t>
                          </w:r>
                          <w:r>
                            <w:rPr>
                              <w:rFonts w:hint="eastAsia"/>
                            </w:rPr>
                            <w:t>服务器群</w:t>
                          </w:r>
                        </w:p>
                        <w:p w:rsidR="004D78BD" w:rsidRDefault="004D78BD" w:rsidP="004D78BD"/>
                      </wne:txbxContent>
                    </wp:txbx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39" name="Straight Connector 137"/>
                    <wp:cNvCnPr>
                      <a:cxnSpLocks noChangeShapeType="1"/>
                    </wp:cNvCnPr>
                    <wp:spPr bwMode="auto">
                      <a:xfrm flipH="1">
                        <a:off x="3880" y="4007"/>
                        <a:ext cx="1959" cy="1602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:spPr>
                    <wp:bodyPr/>
                  </wp:wsp>
                </wp:wgp>
              </a:graphicData>
            </a:graphic>
          </wp:inline>
        </w:drawing>
      </w:r>
    </w:p>
    <w:p w:rsidR="006E23A9" w:rsidRDefault="006E23A9" w:rsidP="006E23A9"/>
    <w:p w:rsidR="006E23A9" w:rsidRDefault="006E23A9" w:rsidP="006E23A9">
      <w:r>
        <w:rPr>
          <w:rFonts w:hint="eastAsia"/>
        </w:rPr>
        <w:t>主机恢复：</w:t>
      </w:r>
    </w:p>
    <w:p w:rsidR="00261566" w:rsidRDefault="004D78BD">
      <w:r>
        <w:rPr>
          <w:rFonts w:ascii="Calibri" w:hAnsi="Calibri"/>
          <w:noProof/>
        </w:rPr>
        <w:lastRenderedPageBreak/>
        <w:drawing>
          <wp:inline distT="0" distB="0" distL="0" distR="0">
            <wp:extent cx="5567045" cy="4963160"/>
            <wp:effectExtent l="0" t="0" r="0" b="3175"/>
            <wp:docPr id="40" name="组合 40"/>
            <wp:cNvGraphicFramePr>
              <a:graphicFrameLocks xmlns:a="http://purl.oclc.org/ooxml/drawingml/main"/>
            </wp:cNvGraphicFramePr>
            <a:graphic xmlns:a="http://purl.oclc.org/ooxml/drawingml/main">
              <a:graphicData uri="http://schemas.microsoft.com/office/word/2010/wordprocessingGroup">
                <wp:wgp>
                  <wp:cNvGrpSpPr>
                    <a:grpSpLocks/>
                    <a:extLst>
                      <a:ext uri="{F59B8463-F414-42e2-B3A4-FFEF48DC7170}">
                        <a15:nonVisualGroupProps xmlns:a15="http://schemas.microsoft.com/office/drawing/2012/main" isLegacyGroup="0"/>
                      </a:ext>
                    </a:extLst>
                  </wp:cNvGrpSpPr>
                  <wp:grpSpPr bwMode="auto">
                    <a:xfrm>
                      <a:off x="0" y="0"/>
                      <a:ext cx="5567045" cy="4963160"/>
                      <a:chOff x="0" y="0"/>
                      <a:chExt cx="7600" cy="6775"/>
                    </a:xfrm>
                  </wp:grpSpPr>
                  <wp:wsp>
                    <wp:cNvPr id="41" name="Picture 141"/>
                    <wp:cNvSpPr>
                      <a:spLocks noChangeAspect="1" noChangeArrowheads="1" noTextEdit="1"/>
                    </wp:cNvSpPr>
                    <wp:spPr bwMode="auto">
                      <a:xfrm>
                        <a:off x="0" y="0"/>
                        <a:ext cx="7600" cy="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%"/>
                            <a:headEnd/>
                            <a:tailEnd/>
                          </a14:hiddenLine>
                        </a:ext>
                      </a:extLst>
                    </wp:spPr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42" name="Oval 142"/>
                    <wp:cNvSpPr>
                      <a:spLocks noChangeArrowheads="1"/>
                    </wp:cNvSpPr>
                    <wp:spPr bwMode="auto">
                      <a:xfrm>
                        <a:off x="486" y="1110"/>
                        <a:ext cx="6807" cy="3774"/>
                      </a:xfrm>
                      <a:prstGeom prst="ellipse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wp:spPr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43" name="Quad Arrow 143"/>
                    <wp:cNvSpPr txBox="1">
                      <a:spLocks noChangeArrowheads="1"/>
                    </wp:cNvSpPr>
                    <wp:spPr bwMode="auto">
                      <a:xfrm>
                        <a:off x="2537" y="1242"/>
                        <a:ext cx="2698" cy="51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%"/>
                        <a:headEnd/>
                        <a:tailEnd/>
                      </a:ln>
                    </wp:spPr>
                    <wp:txbx>
                      <wne:txbxContent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VIP</w:t>
                          </w:r>
                          <w:r>
                            <w:rPr>
                              <w:rFonts w:hint="eastAsia"/>
                            </w:rPr>
                            <w:t>虚</w:t>
                          </w:r>
                          <w:r>
                            <w:rPr>
                              <w:rFonts w:hint="eastAsia"/>
                            </w:rPr>
                            <w:t>ip</w:t>
                          </w:r>
                          <w:r>
                            <w:rPr>
                              <w:rFonts w:hint="eastAsia"/>
                            </w:rPr>
                            <w:t>：</w:t>
                          </w:r>
                          <w:r>
                            <w:rPr>
                              <w:rFonts w:hint="eastAsia"/>
                            </w:rPr>
                            <w:t>192.168.101.100</w:t>
                          </w:r>
                        </w:p>
                      </wne:txbxContent>
                    </wp:txbx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44" name="Smiling Face 144"/>
                    <wp:cNvSpPr>
                      <a:spLocks noChangeArrowheads="1"/>
                    </wp:cNvSpPr>
                    <wp:spPr bwMode="auto">
                      <a:xfrm>
                        <a:off x="3397" y="88"/>
                        <a:ext cx="695" cy="377"/>
                      </a:xfrm>
                      <a:prstGeom prst="smileyFace">
                        <a:avLst>
                          <a:gd name="adj" fmla="val 4653"/>
                        </a:avLst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wp:spPr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45" name="Straight Connector 145"/>
                    <wp:cNvCnPr>
                      <a:cxnSpLocks noChangeShapeType="1"/>
                    </wp:cNvCnPr>
                    <wp:spPr bwMode="auto">
                      <a:xfrm>
                        <a:off x="3745" y="465"/>
                        <a:ext cx="141" cy="777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:spPr>
                    <wp:bodyPr/>
                  </wp:wsp>
                  <wp:wsp>
                    <wp:cNvPr id="46" name="Quad Arrow 146"/>
                    <wp:cNvSpPr txBox="1">
                      <a:spLocks noChangeArrowheads="1"/>
                    </wp:cNvSpPr>
                    <wp:spPr bwMode="auto">
                      <a:xfrm>
                        <a:off x="640" y="2876"/>
                        <a:ext cx="2354" cy="113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%"/>
                        <a:headEnd/>
                        <a:tailEnd/>
                      </a:ln>
                    </wp:spPr>
                    <wp:txbx>
                      <wne:txbxContent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nginx</w:t>
                          </w:r>
                          <w:r>
                            <w:rPr>
                              <w:rFonts w:hint="eastAsia"/>
                            </w:rPr>
                            <w:t>负载均衡服务器</w:t>
                          </w:r>
                          <w:r>
                            <w:rPr>
                              <w:rFonts w:hint="eastAsia"/>
                              <w:kern w:val="0"/>
                            </w:rPr>
                            <w:t>（主）</w:t>
                          </w:r>
                        </w:p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192.168.101.3</w:t>
                          </w:r>
                        </w:p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keepalived</w:t>
                          </w:r>
                        </w:p>
                      </wne:txbxContent>
                    </wp:txbx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47" name="Quad Arrow 147"/>
                    <wp:cNvSpPr txBox="1">
                      <a:spLocks noChangeArrowheads="1"/>
                    </wp:cNvSpPr>
                    <wp:spPr bwMode="auto">
                      <a:xfrm>
                        <a:off x="4632" y="2876"/>
                        <a:ext cx="2415" cy="113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%"/>
                        <a:headEnd/>
                        <a:tailEnd/>
                      </a:ln>
                    </wp:spPr>
                    <wp:txbx>
                      <wne:txbxContent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nginx</w:t>
                          </w:r>
                          <w:r>
                            <w:rPr>
                              <w:rFonts w:hint="eastAsia"/>
                            </w:rPr>
                            <w:t>负载均衡服务器（备）</w:t>
                          </w:r>
                        </w:p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192.168.101.3</w:t>
                          </w:r>
                        </w:p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keepalived</w:t>
                          </w:r>
                        </w:p>
                        <w:p w:rsidR="004D78BD" w:rsidRDefault="004D78BD" w:rsidP="004D78BD"/>
                      </wne:txbxContent>
                    </wp:txbx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48" name="Straight Connector 148"/>
                    <wp:cNvCnPr>
                      <a:cxnSpLocks noChangeShapeType="1"/>
                    </wp:cNvCnPr>
                    <wp:spPr bwMode="auto">
                      <a:xfrm>
                        <a:off x="2994" y="3442"/>
                        <a:ext cx="1638" cy="1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:spPr>
                    <wp:bodyPr/>
                  </wp:wsp>
                  <wp:wsp>
                    <wp:cNvPr id="49" name="Quad Arrow 149"/>
                    <wp:cNvSpPr txBox="1">
                      <a:spLocks noChangeArrowheads="1"/>
                    </wp:cNvSpPr>
                    <wp:spPr bwMode="auto">
                      <a:xfrm>
                        <a:off x="3397" y="3124"/>
                        <a:ext cx="801" cy="55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%"/>
                        <a:headEnd/>
                        <a:tailEnd/>
                      </a:ln>
                    </wp:spPr>
                    <wp:txbx>
                      <wne:txbxContent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心跳</w:t>
                          </w:r>
                        </w:p>
                      </wne:txbxContent>
                    </wp:txbx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50" name="Straight Connector 150"/>
                    <wp:cNvCnPr>
                      <a:cxnSpLocks noChangeShapeType="1"/>
                    </wp:cNvCnPr>
                    <wp:spPr bwMode="auto">
                      <a:xfrm flipH="1">
                        <a:off x="1817" y="1760"/>
                        <a:ext cx="2069" cy="1116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:spPr>
                    <wp:bodyPr/>
                  </wp:wsp>
                  <wp:wsp>
                    <wp:cNvPr id="51" name="Quad Arrow 151"/>
                    <wp:cNvSpPr txBox="1">
                      <a:spLocks noChangeArrowheads="1"/>
                    </wp:cNvSpPr>
                    <wp:spPr bwMode="auto">
                      <a:xfrm>
                        <a:off x="936" y="5609"/>
                        <a:ext cx="5888" cy="68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%"/>
                        <a:headEnd/>
                        <a:tailEnd/>
                      </a:ln>
                    </wp:spPr>
                    <wp:txbx>
                      <wne:txbxContent>
                        <w:p w:rsidR="004D78BD" w:rsidRDefault="004D78BD" w:rsidP="004D78BD">
                          <w:r>
                            <w:rPr>
                              <w:rFonts w:hint="eastAsia"/>
                            </w:rPr>
                            <w:t>tomat</w:t>
                          </w:r>
                          <w:r>
                            <w:rPr>
                              <w:rFonts w:hint="eastAsia"/>
                            </w:rPr>
                            <w:t>服务器群</w:t>
                          </w:r>
                        </w:p>
                        <w:p w:rsidR="004D78BD" w:rsidRDefault="004D78BD" w:rsidP="004D78BD"/>
                      </wne:txbxContent>
                    </wp:txbx>
                    <wp:bodyPr rot="0" vert="horz" wrap="square" lIns="91440" tIns="45720" rIns="91440" bIns="45720" anchor="t" anchorCtr="0" upright="1">
                      <a:noAutofit/>
                    </wp:bodyPr>
                  </wp:wsp>
                  <wp:wsp>
                    <wp:cNvPr id="52" name="Straight Connector 152"/>
                    <wp:cNvCnPr>
                      <a:cxnSpLocks noChangeShapeType="1"/>
                    </wp:cNvCnPr>
                    <wp:spPr bwMode="auto">
                      <a:xfrm>
                        <a:off x="1817" y="4007"/>
                        <a:ext cx="2063" cy="1602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:spPr>
                    <wp:bodyPr/>
                  </wp:wsp>
                </wp:wgp>
              </a:graphicData>
            </a:graphic>
          </wp:inline>
        </w:drawing>
      </w:r>
    </w:p>
    <w:p w:rsidR="00261566" w:rsidRDefault="00261566"/>
    <w:p w:rsidR="00261566" w:rsidRDefault="00A862C1">
      <w:r w:rsidRPr="00A862C1">
        <w:rPr>
          <w:rFonts w:hint="eastAsia"/>
        </w:rPr>
        <w:t>登录的业务流程：</w:t>
      </w:r>
    </w:p>
    <w:p w:rsidR="00261566" w:rsidRDefault="007802F8" w:rsidP="00B570F2">
      <w:pPr>
        <w:jc w:val="center"/>
      </w:pPr>
      <w:r>
        <w:rPr>
          <w:rFonts w:hint="eastAsia"/>
        </w:rPr>
        <mc:AlternateContent>
          <mc:Choice Requires="v">
            <w:object w:dxaOrig="777.45pt" w:dyaOrig="1395.95pt">
              <v:shape id="_x0000_i1046" type="#_x0000_t75" style="width:427.5pt;height:795.75pt;mso-position-horizontal-relative:page;mso-position-vertical-relative:page" o:ole="">
                <v:imagedata r:id="rId46" o:title=""/>
                <o:lock v:ext="edit" aspectratio="f"/>
              </v:shape>
              <o:OLEObject Type="Embed" ProgID="Visio.Drawing.11" ShapeID="_x0000_i1046" DrawAspect="Content" ObjectID="_1587385199" r:id="rId47"/>
            </w:object>
          </mc:Choice>
          <mc:Fallback>
            <w:object>
              <w:drawing>
                <wp:inline distT="0" distB="0" distL="0" distR="0" wp14:anchorId="59807242" wp14:editId="61E0D083">
                  <wp:extent cx="5429250" cy="10106025"/>
                  <wp:effectExtent l="0" t="0" r="0" b="9525"/>
                  <wp:docPr id="53" name="对象 22"/>
                  <wp:cNvGraphicFramePr>
                    <a:graphicFrameLocks xmlns:a="http://purl.oclc.org/ooxml/drawingml/main"/>
                  </wp:cNvGraphicFramePr>
                  <a:graphic xmlns:a="http://purl.oclc.org/ooxml/drawingml/main">
                    <a:graphicData uri="http://purl.oclc.org/ooxml/drawingml/picture">
                      <pic:pic xmlns:pic="http://purl.oclc.org/ooxml/drawingml/picture">
                        <pic:nvPicPr>
                          <pic:cNvPr id="0" name="Object 22"/>
                          <pic:cNvPicPr>
                            <a:picLocks noChangeArrowheads="1"/>
                            <a:extLst>
                              <a:ext uri="{837473B0-CC2E-450a-ABE3-18F120FF3D37}">
                                <a15:objectPr xmlns:a15="http://schemas.microsoft.com/office/drawing/2012/main" objectId="_1587385199" isActiveX="0" linkType=""/>
                              </a:ext>
                            </a:extLst>
                          </pic:cNvPicPr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0" cy="10106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  <w:objectEmbed w:drawAspect="content" r:id="rId47" w:progId="Visio.Drawing.11" w:shapeId="53" w:fieldCodes=""/>
            </w:object>
          </mc:Fallback>
        </mc:AlternateContent>
      </w:r>
    </w:p>
    <w:p w:rsidR="00261566" w:rsidRDefault="00261566"/>
    <w:p w:rsidR="00261566" w:rsidRDefault="00261566"/>
    <w:p w:rsidR="00261566" w:rsidRDefault="00261566"/>
    <w:p w:rsidR="00261566" w:rsidRDefault="00261566"/>
    <w:p w:rsidR="00261566" w:rsidRDefault="00261566"/>
    <w:p w:rsidR="00261566" w:rsidRDefault="00261566"/>
    <w:p w:rsidR="00261566" w:rsidRDefault="00261566"/>
    <w:p w:rsidR="00261566" w:rsidRDefault="00261566"/>
    <w:p w:rsidR="00261566" w:rsidRDefault="00261566"/>
    <w:p w:rsidR="00261566" w:rsidRDefault="00261566"/>
    <w:p w:rsidR="00105D9B" w:rsidRDefault="00105D9B"/>
    <w:p w:rsidR="00105D9B" w:rsidRDefault="00105D9B"/>
    <w:p w:rsidR="00105D9B" w:rsidRDefault="00105D9B"/>
    <w:p w:rsidR="00C35EE1" w:rsidRDefault="00C35EE1"/>
    <w:p w:rsidR="00C35EE1" w:rsidRDefault="00C35EE1"/>
    <w:p w:rsidR="00C35EE1" w:rsidRDefault="00C35EE1"/>
    <w:p w:rsidR="00C35EE1" w:rsidRDefault="00C35EE1"/>
    <w:sectPr w:rsidR="00C35EE1" w:rsidSect="0074284A">
      <w:pgSz w:w="595.30pt" w:h="841.90pt"/>
      <w:pgMar w:top="14.20pt" w:right="28.35pt" w:bottom="14.20pt" w:left="19.85pt" w:header="42.55pt" w:footer="49.60pt" w:gutter="0pt"/>
      <w:cols w:space="21.25pt"/>
      <w:docGrid w:type="lines" w:linePitch="312"/>
    </w:sectPr>
  </w:body>
</w:document>
</file>

<file path=word/fontTable.xml><?xml version="1.0" encoding="utf-8"?>
<w:font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characterSet="iso-8859-1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characterSet="GBK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characterSet="iso-8859-1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characterSet="iso-8859-1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characterSet="iso-8859-1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purl.oclc.org/ooxml/officeDocument/relationships" xmlns:m="http://purl.oclc.org/ooxml/officeDocument/math" xmlns:v="urn:schemas-microsoft-com:vml" xmlns:w10="urn:schemas-microsoft-com:office:word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%"/>
  <w:doNotDisplayPageBoundaries/>
  <w:bordersDoNotSurroundHeader/>
  <w:bordersDoNotSurroundFooter/>
  <w:defaultTabStop w:val="21pt"/>
  <w:drawingGridHorizontalSpacing w:val="5.25pt"/>
  <w:drawingGridVerticalSpacing w:val="7.80pt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7869"/>
    <w:rsid w:val="000408E3"/>
    <w:rsid w:val="0007579B"/>
    <w:rsid w:val="000A6BCA"/>
    <w:rsid w:val="000A6FD9"/>
    <w:rsid w:val="000C5CEE"/>
    <w:rsid w:val="000D72E9"/>
    <w:rsid w:val="000F3573"/>
    <w:rsid w:val="00105D9B"/>
    <w:rsid w:val="00112965"/>
    <w:rsid w:val="00127891"/>
    <w:rsid w:val="001755C5"/>
    <w:rsid w:val="001A2949"/>
    <w:rsid w:val="001B4D6B"/>
    <w:rsid w:val="001B64B9"/>
    <w:rsid w:val="002124CB"/>
    <w:rsid w:val="00261566"/>
    <w:rsid w:val="002B761A"/>
    <w:rsid w:val="00314E0D"/>
    <w:rsid w:val="00341707"/>
    <w:rsid w:val="00344CCE"/>
    <w:rsid w:val="00350ABC"/>
    <w:rsid w:val="003940CA"/>
    <w:rsid w:val="003A0ACB"/>
    <w:rsid w:val="003A5193"/>
    <w:rsid w:val="003C4144"/>
    <w:rsid w:val="003E39F8"/>
    <w:rsid w:val="00432E01"/>
    <w:rsid w:val="00437F9A"/>
    <w:rsid w:val="00484A49"/>
    <w:rsid w:val="00484EB2"/>
    <w:rsid w:val="004869C3"/>
    <w:rsid w:val="004915A9"/>
    <w:rsid w:val="0049612D"/>
    <w:rsid w:val="004D198F"/>
    <w:rsid w:val="004D78BD"/>
    <w:rsid w:val="00501088"/>
    <w:rsid w:val="005B7869"/>
    <w:rsid w:val="005D24C0"/>
    <w:rsid w:val="0061664A"/>
    <w:rsid w:val="00624E34"/>
    <w:rsid w:val="00625DBB"/>
    <w:rsid w:val="00633DF7"/>
    <w:rsid w:val="006651A0"/>
    <w:rsid w:val="00666C0A"/>
    <w:rsid w:val="006D1136"/>
    <w:rsid w:val="006D77AB"/>
    <w:rsid w:val="006E23A9"/>
    <w:rsid w:val="00716225"/>
    <w:rsid w:val="00716281"/>
    <w:rsid w:val="0074284A"/>
    <w:rsid w:val="00754F18"/>
    <w:rsid w:val="007802F8"/>
    <w:rsid w:val="007E3341"/>
    <w:rsid w:val="00812ED5"/>
    <w:rsid w:val="00815B93"/>
    <w:rsid w:val="00817216"/>
    <w:rsid w:val="008313CC"/>
    <w:rsid w:val="00844628"/>
    <w:rsid w:val="00847EF4"/>
    <w:rsid w:val="00876E4D"/>
    <w:rsid w:val="00884C17"/>
    <w:rsid w:val="008C0974"/>
    <w:rsid w:val="008F2D20"/>
    <w:rsid w:val="00981533"/>
    <w:rsid w:val="009A4A31"/>
    <w:rsid w:val="009D0753"/>
    <w:rsid w:val="009D5B12"/>
    <w:rsid w:val="00A00C81"/>
    <w:rsid w:val="00A03386"/>
    <w:rsid w:val="00A150AF"/>
    <w:rsid w:val="00A23D26"/>
    <w:rsid w:val="00A30C61"/>
    <w:rsid w:val="00A862C1"/>
    <w:rsid w:val="00A87F82"/>
    <w:rsid w:val="00A93E00"/>
    <w:rsid w:val="00A95CAB"/>
    <w:rsid w:val="00B570F2"/>
    <w:rsid w:val="00B638EC"/>
    <w:rsid w:val="00B65B66"/>
    <w:rsid w:val="00B77539"/>
    <w:rsid w:val="00B8005C"/>
    <w:rsid w:val="00B818B3"/>
    <w:rsid w:val="00B92EA5"/>
    <w:rsid w:val="00BC772A"/>
    <w:rsid w:val="00C12BE9"/>
    <w:rsid w:val="00C35EE1"/>
    <w:rsid w:val="00C6666D"/>
    <w:rsid w:val="00C81CAE"/>
    <w:rsid w:val="00C95595"/>
    <w:rsid w:val="00C96FA2"/>
    <w:rsid w:val="00CA21B0"/>
    <w:rsid w:val="00D3397A"/>
    <w:rsid w:val="00D528A9"/>
    <w:rsid w:val="00DF3971"/>
    <w:rsid w:val="00E155C3"/>
    <w:rsid w:val="00E2630D"/>
    <w:rsid w:val="00E65B28"/>
    <w:rsid w:val="00E75551"/>
    <w:rsid w:val="00E806E4"/>
    <w:rsid w:val="00E8501E"/>
    <w:rsid w:val="00E87D4A"/>
    <w:rsid w:val="00EB22D7"/>
    <w:rsid w:val="00EB622B"/>
    <w:rsid w:val="00EC56C1"/>
    <w:rsid w:val="00EF39E9"/>
    <w:rsid w:val="00F80EF3"/>
    <w:rsid w:val="00F9403C"/>
    <w:rsid w:val="00FA1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678CD984"/>
  <w15:chartTrackingRefBased/>
  <w15:docId w15:val="{334FB5A7-0D1E-44C4-B2CB-4486BF1025EB}"/>
</w:settings>
</file>

<file path=word/styles.xml><?xml version="1.0" encoding="utf-8"?>
<w:style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1622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pt" w:type="dxa"/>
      <w:tblCellMar>
        <w:top w:w="0pt" w:type="dxa"/>
        <w:start w:w="5.40pt" w:type="dxa"/>
        <w:bottom w:w="0pt" w:type="dxa"/>
        <w:end w:w="5.40pt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mage-wrap1">
    <w:name w:val="image-wrap1"/>
    <w:basedOn w:val="a0"/>
    <w:qFormat/>
    <w:rsid w:val="0061664A"/>
  </w:style>
</w:styles>
</file>

<file path=word/webSettings.xml><?xml version="1.0" encoding="utf-8"?>
<w:webSettings xmlns:mc="http://schemas.openxmlformats.org/markup-compatibility/2006" xmlns:r="http://purl.oclc.org/ooxml/officeDocument/relationships" xmlns:w="http://purl.oclc.org/ooxml/wordprocessingml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purl.oclc.org/ooxml/officeDocument/relationships/image" Target="media/image6.emf"/><Relationship Id="rId18" Type="http://purl.oclc.org/ooxml/officeDocument/relationships/image" Target="../../Administrator/Desktop/User%20Guide-zh%20-%20Dubbo%20-%20Alibaba%20Open%20Sesame_files/dubbo-architecture-roadmap.jpg-version=1&amp;modificationDate=1331143666000.jpg" TargetMode="External"/><Relationship Id="rId26" Type="http://purl.oclc.org/ooxml/officeDocument/relationships/image" Target="media/image14.png"/><Relationship Id="rId39" Type="http://purl.oclc.org/ooxml/officeDocument/relationships/image" Target="media/image23.emf"/><Relationship Id="rId21" Type="http://purl.oclc.org/ooxml/officeDocument/relationships/image" Target="media/image11.jpeg"/><Relationship Id="rId34" Type="http://purl.oclc.org/ooxml/officeDocument/relationships/image" Target="media/image20.jpeg"/><Relationship Id="rId42" Type="http://purl.oclc.org/ooxml/officeDocument/relationships/image" Target="media/image26.png"/><Relationship Id="rId47" Type="http://purl.oclc.org/ooxml/officeDocument/relationships/oleObject" Target="embeddings/oleObject7.bin"/><Relationship Id="rId50" Type="http://purl.oclc.org/ooxml/officeDocument/relationships/theme" Target="theme/theme1.xml"/><Relationship Id="rId7" Type="http://purl.oclc.org/ooxml/officeDocument/relationships/image" Target="media/image2.emf"/><Relationship Id="rId2" Type="http://purl.oclc.org/ooxml/officeDocument/relationships/styles" Target="styles.xml"/><Relationship Id="rId16" Type="http://purl.oclc.org/ooxml/officeDocument/relationships/image" Target="media/image8.emf"/><Relationship Id="rId29" Type="http://purl.oclc.org/ooxml/officeDocument/relationships/oleObject" Target="embeddings/oleObject5.bin"/><Relationship Id="rId11" Type="http://purl.oclc.org/ooxml/officeDocument/relationships/image" Target="media/image5.emf"/><Relationship Id="rId24" Type="http://purl.oclc.org/ooxml/officeDocument/relationships/image" Target="file:///C:\Users\Administrator\Desktop\User%20Guide-zh%20-%20Dubbo%20-%20Alibaba%20Open%20Sesame_files\dubbo-architecture.jpg-version=1&amp;modificationDate=1330892870000.jpg" TargetMode="External"/><Relationship Id="rId32" Type="http://purl.oclc.org/ooxml/officeDocument/relationships/image" Target="media/image19.jpeg"/><Relationship Id="rId37" Type="http://purl.oclc.org/ooxml/officeDocument/relationships/image" Target="media/image22.emf"/><Relationship Id="rId40" Type="http://purl.oclc.org/ooxml/officeDocument/relationships/image" Target="media/image24.emf"/><Relationship Id="rId45" Type="http://purl.oclc.org/ooxml/officeDocument/relationships/image" Target="media/image29.emf"/><Relationship Id="rId5" Type="http://purl.oclc.org/ooxml/officeDocument/relationships/image" Target="media/image1.emf"/><Relationship Id="rId15" Type="http://purl.oclc.org/ooxml/officeDocument/relationships/oleObject" Target="embeddings/oleObject4.bin"/><Relationship Id="rId23" Type="http://purl.oclc.org/ooxml/officeDocument/relationships/image" Target="media/image12.jpeg"/><Relationship Id="rId28" Type="http://purl.oclc.org/ooxml/officeDocument/relationships/image" Target="media/image16.emf"/><Relationship Id="rId36" Type="http://purl.oclc.org/ooxml/officeDocument/relationships/image" Target="media/image21.png"/><Relationship Id="rId49" Type="http://purl.oclc.org/ooxml/officeDocument/relationships/fontTable" Target="fontTable.xml"/><Relationship Id="rId10" Type="http://purl.oclc.org/ooxml/officeDocument/relationships/image" Target="media/image4.emf"/><Relationship Id="rId19" Type="http://purl.oclc.org/ooxml/officeDocument/relationships/image" Target="media/image10.jpeg"/><Relationship Id="rId31" Type="http://purl.oclc.org/ooxml/officeDocument/relationships/image" Target="media/image18.jpeg"/><Relationship Id="rId44" Type="http://purl.oclc.org/ooxml/officeDocument/relationships/image" Target="media/image28.emf"/><Relationship Id="rId4" Type="http://purl.oclc.org/ooxml/officeDocument/relationships/webSettings" Target="webSettings.xml"/><Relationship Id="rId9" Type="http://purl.oclc.org/ooxml/officeDocument/relationships/oleObject" Target="embeddings/oleObject2.bin"/><Relationship Id="rId14" Type="http://purl.oclc.org/ooxml/officeDocument/relationships/image" Target="media/image7.emf"/><Relationship Id="rId22" Type="http://purl.oclc.org/ooxml/officeDocument/relationships/image" Target="../../Administrator/Desktop/User%20Guide-zh%20-%20Dubbo%20-%20Alibaba%20Open%20Sesame_files/dubbo-architecture.jpg-version=1&amp;modificationDate=1330892870000.jpg" TargetMode="External"/><Relationship Id="rId27" Type="http://purl.oclc.org/ooxml/officeDocument/relationships/image" Target="media/image15.png"/><Relationship Id="rId30" Type="http://purl.oclc.org/ooxml/officeDocument/relationships/image" Target="media/image17.emf"/><Relationship Id="rId35" Type="http://purl.oclc.org/ooxml/officeDocument/relationships/image" Target="file:///C:\Users\ADMINI~1\AppData\Local\Temp\enhtmlclip\2bba02ae-da6c-3747-987d-6a4a3851ec6f.jpg" TargetMode="External"/><Relationship Id="rId43" Type="http://purl.oclc.org/ooxml/officeDocument/relationships/image" Target="media/image27.png"/><Relationship Id="rId48" Type="http://purl.oclc.org/ooxml/officeDocument/relationships/image" Target="media/image31.emf"/><Relationship Id="rId8" Type="http://purl.oclc.org/ooxml/officeDocument/relationships/image" Target="media/image3.emf"/><Relationship Id="rId3" Type="http://purl.oclc.org/ooxml/officeDocument/relationships/settings" Target="settings.xml"/><Relationship Id="rId12" Type="http://purl.oclc.org/ooxml/officeDocument/relationships/oleObject" Target="embeddings/oleObject3.bin"/><Relationship Id="rId17" Type="http://purl.oclc.org/ooxml/officeDocument/relationships/image" Target="media/image9.jpeg"/><Relationship Id="rId25" Type="http://purl.oclc.org/ooxml/officeDocument/relationships/image" Target="media/image13.png"/><Relationship Id="rId33" Type="http://purl.oclc.org/ooxml/officeDocument/relationships/image" Target="../../ADMINI~1/AppData/Local/Temp/enhtmlclip/2bba02ae-da6c-3747-987d-6a4a3851ec6f.jpg" TargetMode="External"/><Relationship Id="rId38" Type="http://purl.oclc.org/ooxml/officeDocument/relationships/oleObject" Target="embeddings/oleObject6.bin"/><Relationship Id="rId46" Type="http://purl.oclc.org/ooxml/officeDocument/relationships/image" Target="media/image30.emf"/><Relationship Id="rId20" Type="http://purl.oclc.org/ooxml/officeDocument/relationships/image" Target="file:///C:\Users\Administrator\Desktop\User%20Guide-zh%20-%20Dubbo%20-%20Alibaba%20Open%20Sesame_files\dubbo-architecture-roadmap.jpg-version=1&amp;modificationDate=1331143666000.jpg" TargetMode="External"/><Relationship Id="rId41" Type="http://purl.oclc.org/ooxml/officeDocument/relationships/image" Target="media/image25.png"/><Relationship Id="rId1" Type="http://purl.oclc.org/ooxml/officeDocument/relationships/customXml" Target="../customXml/item1.xml"/><Relationship Id="rId6" Type="http://purl.oclc.org/ooxml/officeDocument/relationships/oleObject" Target="embeddings/oleObject1.bin"/></Relationships>
</file>

<file path=word/theme/theme1.xml><?xml version="1.0" encoding="utf-8"?>
<a:theme xmlns:a="http://purl.oclc.org/ooxml/drawingml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%">
              <a:schemeClr val="phClr">
                <a:lumMod val="110%"/>
                <a:satMod val="105%"/>
                <a:tint val="67%"/>
              </a:schemeClr>
            </a:gs>
            <a:gs pos="50%">
              <a:schemeClr val="phClr">
                <a:lumMod val="105%"/>
                <a:satMod val="103%"/>
                <a:tint val="73%"/>
              </a:schemeClr>
            </a:gs>
            <a:gs pos="100%">
              <a:schemeClr val="phClr">
                <a:lumMod val="105%"/>
                <a:satMod val="109%"/>
                <a:tint val="81%"/>
              </a:schemeClr>
            </a:gs>
          </a:gsLst>
          <a:lin ang="5400000" scaled="0"/>
        </a:gradFill>
        <a:gradFill rotWithShape="1">
          <a:gsLst>
            <a:gs pos="0%">
              <a:schemeClr val="phClr">
                <a:satMod val="103%"/>
                <a:lumMod val="102%"/>
                <a:tint val="94%"/>
              </a:schemeClr>
            </a:gs>
            <a:gs pos="50%">
              <a:schemeClr val="phClr">
                <a:satMod val="110%"/>
                <a:lumMod val="100%"/>
                <a:shade val="100%"/>
              </a:schemeClr>
            </a:gs>
            <a:gs pos="100%">
              <a:schemeClr val="phClr">
                <a:lumMod val="99%"/>
                <a:satMod val="120%"/>
                <a:shade val="78%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%"/>
        </a:ln>
        <a:ln w="12700" cap="flat" cmpd="sng" algn="ctr">
          <a:solidFill>
            <a:schemeClr val="phClr"/>
          </a:solidFill>
          <a:prstDash val="solid"/>
          <a:miter lim="800%"/>
        </a:ln>
        <a:ln w="19050" cap="flat" cmpd="sng" algn="ctr">
          <a:solidFill>
            <a:schemeClr val="phClr"/>
          </a:solidFill>
          <a:prstDash val="solid"/>
          <a:miter lim="800%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%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%"/>
            <a:satMod val="170%"/>
          </a:schemeClr>
        </a:solidFill>
        <a:gradFill rotWithShape="1">
          <a:gsLst>
            <a:gs pos="0%">
              <a:schemeClr val="phClr">
                <a:tint val="93%"/>
                <a:satMod val="150%"/>
                <a:shade val="98%"/>
                <a:lumMod val="102%"/>
              </a:schemeClr>
            </a:gs>
            <a:gs pos="50%">
              <a:schemeClr val="phClr">
                <a:tint val="98%"/>
                <a:satMod val="130%"/>
                <a:shade val="90%"/>
                <a:lumMod val="103%"/>
              </a:schemeClr>
            </a:gs>
            <a:gs pos="100%">
              <a:schemeClr val="phClr">
                <a:shade val="63%"/>
                <a:satMod val="120%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purl.oclc.org/ooxml/officeDocument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purl.oclc.org/ooxml/officeDocument/customXml" ds:itemID="{F64AC558-284E-4F5E-BEF9-815F5B3579AD}">
  <ds:schemaRefs>
    <ds:schemaRef ds:uri="http://schemas.openxmlformats.org/officeDocument/2006/bibliography"/>
  </ds:schemaRefs>
</ds:datastoreItem>
</file>

<file path=docProps/app.xml><?xml version="1.0" encoding="utf-8"?>
<Properties xmlns="http://purl.oclc.org/ooxml/officeDocument/extendedProperties" xmlns:vt="http://purl.oclc.org/ooxml/officeDocument/docPropsVTypes">
  <Template>Normal.dotm</Template>
  <TotalTime>52</TotalTime>
  <Pages>17</Pages>
  <Words>388</Words>
  <Characters>2215</Characters>
  <Application>Microsoft Office Word</Application>
  <DocSecurity>0</DocSecurity>
  <Lines>18</Lines>
  <Paragraphs>5</Paragraphs>
  <ScaleCrop>false</ScaleCrop>
  <Company/>
  <LinksUpToDate>false</LinksUpToDate>
  <CharactersWithSpaces>2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_ Bourne</dc:creator>
  <cp:keywords/>
  <dc:description/>
  <cp:lastModifiedBy>_ Bourne</cp:lastModifiedBy>
  <cp:revision>104</cp:revision>
  <dcterms:created xsi:type="dcterms:W3CDTF">2018-05-08T08:46:00Z</dcterms:created>
  <dcterms:modified xsi:type="dcterms:W3CDTF">2018-05-09T07:32:00Z</dcterms:modified>
</cp:coreProperties>
</file>